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0650E97E"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613700</w:t>
      </w:r>
    </w:p>
    <w:p w14:paraId="0A8068B0" w14:textId="21544A49"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2020</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4418470A" w14:textId="77777777" w:rsidR="00CF2AD1" w:rsidRDefault="00CF2AD1" w:rsidP="004A3204">
      <w:pPr>
        <w:jc w:val="center"/>
        <w:rPr>
          <w:rFonts w:ascii="Times New Roman" w:hAnsi="Times New Roman" w:cs="Times New Roman"/>
          <w:b/>
          <w:sz w:val="28"/>
          <w:szCs w:val="28"/>
        </w:rPr>
        <w:sectPr w:rsidR="00CF2AD1" w:rsidSect="00925795">
          <w:pgSz w:w="11906" w:h="16838"/>
          <w:pgMar w:top="1701" w:right="1701" w:bottom="2268" w:left="2268" w:header="709" w:footer="709" w:gutter="0"/>
          <w:cols w:space="708"/>
          <w:docGrid w:linePitch="360"/>
        </w:sectPr>
      </w:pPr>
    </w:p>
    <w:p w14:paraId="35FD62A8" w14:textId="2C012C96"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50688D">
      <w:pPr>
        <w:jc w:val="both"/>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50688D">
      <w:pPr>
        <w:pStyle w:val="NoSpacing"/>
        <w:jc w:val="both"/>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50688D">
      <w:pPr>
        <w:pStyle w:val="NoSpacing"/>
        <w:jc w:val="both"/>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50688D">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50688D">
      <w:pPr>
        <w:pStyle w:val="NoSpacing"/>
        <w:tabs>
          <w:tab w:val="left" w:pos="3828"/>
        </w:tabs>
        <w:ind w:left="3600"/>
        <w:jc w:val="both"/>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77777777"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 S Kom. MM</w:t>
            </w:r>
          </w:p>
          <w:p w14:paraId="43422191"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Pr>
                <w:rFonts w:ascii="Times New Roman" w:hAnsi="Times New Roman" w:cs="Times New Roman"/>
                <w:b/>
                <w:sz w:val="24"/>
                <w:szCs w:val="24"/>
              </w:rPr>
              <w:t xml:space="preserve">19660614 198803 1 008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19660614 198803 1 008</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77777777"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Pr>
          <w:rFonts w:ascii="Times New Roman" w:hAnsi="Times New Roman" w:cs="Times New Roman"/>
          <w:b/>
          <w:sz w:val="24"/>
          <w:szCs w:val="24"/>
        </w:rPr>
        <w:t>196302041989031017</w:t>
      </w:r>
    </w:p>
    <w:p w14:paraId="73D62ECD" w14:textId="73FA5A84" w:rsidR="004A3204" w:rsidRDefault="004A3204" w:rsidP="0050688D">
      <w:pPr>
        <w:spacing w:line="360" w:lineRule="auto"/>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3821186B" w14:textId="77777777" w:rsidR="0050688D" w:rsidRDefault="0050688D" w:rsidP="0050688D">
      <w:pPr>
        <w:spacing w:line="360" w:lineRule="auto"/>
        <w:jc w:val="both"/>
        <w:rPr>
          <w:rFonts w:ascii="Times New Roman" w:hAnsi="Times New Roman" w:cs="Times New Roman"/>
          <w:b/>
          <w:sz w:val="24"/>
          <w:szCs w:val="24"/>
        </w:rPr>
      </w:pPr>
    </w:p>
    <w:p w14:paraId="7ACE5186" w14:textId="59C00F8A" w:rsidR="004A3204" w:rsidRDefault="004A3204" w:rsidP="0050688D">
      <w:pPr>
        <w:spacing w:line="360" w:lineRule="auto"/>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SUGENG ROMADHONI, 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kepala sekolah </w:t>
      </w:r>
      <w:r>
        <w:rPr>
          <w:rFonts w:ascii="Times New Roman" w:hAnsi="Times New Roman" w:cs="Times New Roman"/>
          <w:b/>
          <w:sz w:val="24"/>
          <w:szCs w:val="24"/>
        </w:rPr>
        <w:t xml:space="preserve">SMK NEGERI 1 GENDING </w:t>
      </w:r>
      <w:r>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SUGENG PRIYADI,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guru pembimbing siswa praktik kerja lapangan (PKL) dan penulisan laporan kegiatan di </w:t>
      </w:r>
      <w:r>
        <w:rPr>
          <w:rFonts w:ascii="Times New Roman" w:hAnsi="Times New Roman" w:cs="Times New Roman"/>
          <w:b/>
          <w:sz w:val="24"/>
          <w:szCs w:val="24"/>
        </w:rPr>
        <w:t>SMK NEGERI 1 GENDING</w:t>
      </w:r>
      <w:r>
        <w:rPr>
          <w:rFonts w:ascii="Times New Roman" w:hAnsi="Times New Roman" w:cs="Times New Roman"/>
          <w:sz w:val="24"/>
          <w:szCs w:val="24"/>
        </w:rPr>
        <w:t>.</w:t>
      </w:r>
    </w:p>
    <w:p w14:paraId="5B7FCB80"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50688D">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27E2FE69" w14:textId="77777777" w:rsidR="0050688D" w:rsidRDefault="0050688D" w:rsidP="0050688D">
      <w:pPr>
        <w:spacing w:line="360" w:lineRule="auto"/>
        <w:ind w:firstLine="720"/>
        <w:jc w:val="both"/>
        <w:rPr>
          <w:rFonts w:ascii="Times New Roman" w:hAnsi="Times New Roman" w:cs="Times New Roman"/>
          <w:sz w:val="24"/>
          <w:szCs w:val="24"/>
        </w:rPr>
      </w:pPr>
    </w:p>
    <w:p w14:paraId="7D9BDABB" w14:textId="68B2A14D" w:rsidR="004A3204" w:rsidRDefault="004A3204" w:rsidP="0050688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3A7CE7FC" w:rsidR="004A3204" w:rsidRDefault="004A3204" w:rsidP="0050688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4DC79EC" w14:textId="20672AD6" w:rsidR="0050688D" w:rsidRDefault="0050688D" w:rsidP="0050688D">
      <w:pPr>
        <w:spacing w:line="360" w:lineRule="auto"/>
        <w:ind w:firstLine="720"/>
        <w:jc w:val="both"/>
        <w:rPr>
          <w:rFonts w:ascii="Times New Roman" w:hAnsi="Times New Roman" w:cs="Times New Roman"/>
          <w:sz w:val="24"/>
          <w:szCs w:val="24"/>
        </w:rPr>
      </w:pPr>
    </w:p>
    <w:p w14:paraId="0BD48B8D" w14:textId="77777777" w:rsidR="0050688D" w:rsidRDefault="0050688D" w:rsidP="0050688D">
      <w:pPr>
        <w:spacing w:line="360" w:lineRule="auto"/>
        <w:ind w:firstLine="720"/>
        <w:jc w:val="both"/>
        <w:rPr>
          <w:rFonts w:ascii="Times New Roman" w:hAnsi="Times New Roman" w:cs="Times New Roman"/>
          <w:sz w:val="24"/>
          <w:szCs w:val="24"/>
        </w:rPr>
      </w:pPr>
    </w:p>
    <w:p w14:paraId="627B877F" w14:textId="04F71237" w:rsidR="004A3204" w:rsidRDefault="004A3204" w:rsidP="0050688D">
      <w:pPr>
        <w:tabs>
          <w:tab w:val="center" w:pos="6521"/>
        </w:tabs>
        <w:spacing w:line="360" w:lineRule="auto"/>
        <w:ind w:left="4320"/>
        <w:jc w:val="center"/>
        <w:rPr>
          <w:rFonts w:ascii="Times New Roman" w:hAnsi="Times New Roman" w:cs="Times New Roman"/>
          <w:sz w:val="24"/>
          <w:szCs w:val="24"/>
        </w:rPr>
      </w:pPr>
      <w:r>
        <w:rPr>
          <w:rFonts w:ascii="Times New Roman" w:hAnsi="Times New Roman" w:cs="Times New Roman"/>
          <w:sz w:val="24"/>
          <w:szCs w:val="24"/>
        </w:rPr>
        <w:t>Gending, 31 April 2021</w:t>
      </w:r>
    </w:p>
    <w:p w14:paraId="380A1177" w14:textId="4A46CA26" w:rsidR="004A3204" w:rsidRDefault="004A3204" w:rsidP="0050688D">
      <w:pPr>
        <w:tabs>
          <w:tab w:val="center" w:pos="6521"/>
        </w:tabs>
        <w:spacing w:line="360" w:lineRule="auto"/>
        <w:ind w:left="4320"/>
        <w:jc w:val="center"/>
        <w:rPr>
          <w:rFonts w:ascii="Times New Roman" w:hAnsi="Times New Roman" w:cs="Times New Roman"/>
          <w:sz w:val="24"/>
          <w:szCs w:val="24"/>
        </w:rPr>
      </w:pPr>
    </w:p>
    <w:p w14:paraId="18C60300" w14:textId="77777777" w:rsidR="0050688D" w:rsidRPr="00D869AC" w:rsidRDefault="0050688D" w:rsidP="0050688D">
      <w:pPr>
        <w:tabs>
          <w:tab w:val="center" w:pos="6521"/>
        </w:tabs>
        <w:spacing w:line="360" w:lineRule="auto"/>
        <w:ind w:left="4320"/>
        <w:jc w:val="center"/>
        <w:rPr>
          <w:rFonts w:ascii="Times New Roman" w:hAnsi="Times New Roman" w:cs="Times New Roman"/>
          <w:sz w:val="24"/>
          <w:szCs w:val="24"/>
        </w:rPr>
      </w:pPr>
    </w:p>
    <w:p w14:paraId="754CE582" w14:textId="15827CA8" w:rsidR="004A3204" w:rsidRPr="0050688D" w:rsidRDefault="0050688D" w:rsidP="0050688D">
      <w:pPr>
        <w:tabs>
          <w:tab w:val="center" w:pos="6521"/>
        </w:tabs>
        <w:spacing w:line="360" w:lineRule="auto"/>
        <w:ind w:left="4320"/>
        <w:jc w:val="center"/>
        <w:rPr>
          <w:rFonts w:ascii="Times New Roman" w:hAnsi="Times New Roman" w:cs="Times New Roman"/>
          <w:b/>
          <w:sz w:val="24"/>
          <w:szCs w:val="24"/>
          <w:u w:val="single"/>
        </w:rPr>
      </w:pPr>
      <w:r w:rsidRPr="0050688D">
        <w:rPr>
          <w:rFonts w:ascii="Times New Roman" w:hAnsi="Times New Roman" w:cs="Times New Roman"/>
          <w:sz w:val="24"/>
          <w:szCs w:val="24"/>
          <w:u w:val="single"/>
        </w:rPr>
        <w:t>MUHAMMAD NURUL MUSTOFA</w:t>
      </w:r>
    </w:p>
    <w:p w14:paraId="6573E4B4" w14:textId="49F5071B"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81E7AFD" w14:textId="24611022"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3AB4A21F" w14:textId="3EBC5AD3"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AF52924" w14:textId="0A3837C7"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29C07DC6" w14:textId="58A5DC69"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E058CEC" w14:textId="65FC1F56"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144B0BC6" w14:textId="1E0F6321"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F5AA54E" w14:textId="638483A4"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DBB1067" w14:textId="3C7139DA"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EC5328A" w14:textId="4E30C9E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0BD65E0" w14:textId="3CFA118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1F8D7AD2" w14:textId="77777777" w:rsidR="00D1277D" w:rsidRPr="0008597B" w:rsidRDefault="00D1277D" w:rsidP="00D1277D">
      <w:pPr>
        <w:ind w:left="360"/>
        <w:jc w:val="center"/>
        <w:rPr>
          <w:rFonts w:ascii="Times New Roman" w:hAnsi="Times New Roman" w:cs="Times New Roman"/>
          <w:sz w:val="24"/>
          <w:szCs w:val="24"/>
        </w:rPr>
      </w:pPr>
      <w:r w:rsidRPr="0008597B">
        <w:rPr>
          <w:rFonts w:ascii="Times New Roman" w:hAnsi="Times New Roman" w:cs="Times New Roman"/>
          <w:sz w:val="24"/>
          <w:szCs w:val="24"/>
        </w:rPr>
        <w:lastRenderedPageBreak/>
        <w:t>DAFTAR ISI</w:t>
      </w:r>
    </w:p>
    <w:p w14:paraId="11AD869C" w14:textId="77777777" w:rsidR="00D1277D" w:rsidRPr="0008597B" w:rsidRDefault="00D1277D" w:rsidP="00D1277D">
      <w:pPr>
        <w:jc w:val="both"/>
        <w:rPr>
          <w:rFonts w:ascii="Times New Roman" w:hAnsi="Times New Roman" w:cs="Times New Roman"/>
          <w:sz w:val="24"/>
          <w:szCs w:val="24"/>
        </w:rPr>
      </w:pPr>
    </w:p>
    <w:p w14:paraId="4911CA9D" w14:textId="0B19CF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HALAMAN JUDUL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w:t>
      </w:r>
    </w:p>
    <w:p w14:paraId="4A96CEDD" w14:textId="673E4508"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KATA PENGANTAR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w:t>
      </w:r>
    </w:p>
    <w:p w14:paraId="168AC85C" w14:textId="7C9F252B"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DAFTAR ISI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i</w:t>
      </w:r>
    </w:p>
    <w:p w14:paraId="65351D41" w14:textId="77777777" w:rsidR="00D1277D" w:rsidRPr="0008597B" w:rsidRDefault="00D1277D" w:rsidP="00D1277D">
      <w:pPr>
        <w:tabs>
          <w:tab w:val="left" w:leader="dot" w:pos="9195"/>
        </w:tabs>
        <w:jc w:val="both"/>
        <w:rPr>
          <w:rFonts w:ascii="Times New Roman" w:hAnsi="Times New Roman" w:cs="Times New Roman"/>
          <w:sz w:val="24"/>
          <w:szCs w:val="24"/>
        </w:rPr>
      </w:pPr>
    </w:p>
    <w:p w14:paraId="41B02A6B" w14:textId="43EF89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1 PENDAHULUAN </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1</w:t>
      </w:r>
    </w:p>
    <w:p w14:paraId="1E58229D" w14:textId="54DD21E6"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Latar Belakang ……………………………</w:t>
      </w:r>
      <w:r w:rsidR="0008597B">
        <w:rPr>
          <w:rFonts w:ascii="Times New Roman" w:hAnsi="Times New Roman" w:cs="Times New Roman"/>
          <w:sz w:val="24"/>
          <w:szCs w:val="24"/>
        </w:rPr>
        <w:t>..</w:t>
      </w:r>
      <w:r w:rsidRPr="0008597B">
        <w:rPr>
          <w:rFonts w:ascii="Times New Roman" w:hAnsi="Times New Roman" w:cs="Times New Roman"/>
          <w:sz w:val="24"/>
          <w:szCs w:val="24"/>
        </w:rPr>
        <w:t>…………………………………..1</w:t>
      </w:r>
    </w:p>
    <w:p w14:paraId="3634AF69" w14:textId="78358118"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B. Rumusan Masalah ……………………………………………</w:t>
      </w:r>
      <w:r w:rsidR="0008597B">
        <w:rPr>
          <w:rFonts w:ascii="Times New Roman" w:hAnsi="Times New Roman" w:cs="Times New Roman"/>
          <w:sz w:val="24"/>
          <w:szCs w:val="24"/>
        </w:rPr>
        <w:t>.</w:t>
      </w:r>
      <w:r w:rsidRPr="0008597B">
        <w:rPr>
          <w:rFonts w:ascii="Times New Roman" w:hAnsi="Times New Roman" w:cs="Times New Roman"/>
          <w:sz w:val="24"/>
          <w:szCs w:val="24"/>
        </w:rPr>
        <w:t>………………..2</w:t>
      </w:r>
    </w:p>
    <w:p w14:paraId="1E3A28D6" w14:textId="6D86081F"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C. Tujuan Penulisan</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3</w:t>
      </w:r>
    </w:p>
    <w:p w14:paraId="383D5D7A" w14:textId="49F273B0"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Manfaat Penulisan </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4</w:t>
      </w:r>
    </w:p>
    <w:p w14:paraId="2537F2F4" w14:textId="77777777" w:rsidR="00D1277D" w:rsidRPr="0008597B" w:rsidRDefault="00D1277D" w:rsidP="00D1277D">
      <w:pPr>
        <w:tabs>
          <w:tab w:val="left" w:leader="dot" w:pos="9195"/>
        </w:tabs>
        <w:jc w:val="both"/>
        <w:rPr>
          <w:rFonts w:ascii="Times New Roman" w:hAnsi="Times New Roman" w:cs="Times New Roman"/>
          <w:sz w:val="24"/>
          <w:szCs w:val="24"/>
        </w:rPr>
      </w:pPr>
    </w:p>
    <w:p w14:paraId="6E70481D" w14:textId="3193567D"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2 PEMBAHASAN </w:t>
      </w:r>
      <w:r w:rsidR="0008597B" w:rsidRPr="0008597B">
        <w:rPr>
          <w:rFonts w:ascii="Times New Roman" w:hAnsi="Times New Roman" w:cs="Times New Roman"/>
          <w:b/>
          <w:bCs/>
          <w:sz w:val="24"/>
          <w:szCs w:val="24"/>
        </w:rPr>
        <w:t>.</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5</w:t>
      </w:r>
    </w:p>
    <w:p w14:paraId="648B79B1" w14:textId="62B9F1F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A. Definisi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5</w:t>
      </w:r>
    </w:p>
    <w:p w14:paraId="55C87090" w14:textId="28A52462"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Penyebab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7</w:t>
      </w:r>
    </w:p>
    <w:p w14:paraId="0593286C" w14:textId="6584701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C. Dampak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8</w:t>
      </w:r>
    </w:p>
    <w:p w14:paraId="79825E1E" w14:textId="3E18887D"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Contoh Kasus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0</w:t>
      </w:r>
    </w:p>
    <w:p w14:paraId="1961AF85" w14:textId="59816E8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E. Penanggulangan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2</w:t>
      </w:r>
    </w:p>
    <w:p w14:paraId="5397364A" w14:textId="77777777" w:rsidR="00D1277D" w:rsidRPr="0008597B" w:rsidRDefault="00D1277D" w:rsidP="00D1277D">
      <w:pPr>
        <w:tabs>
          <w:tab w:val="left" w:leader="dot" w:pos="9195"/>
        </w:tabs>
        <w:jc w:val="both"/>
        <w:rPr>
          <w:rFonts w:ascii="Times New Roman" w:hAnsi="Times New Roman" w:cs="Times New Roman"/>
          <w:sz w:val="24"/>
          <w:szCs w:val="24"/>
        </w:rPr>
      </w:pPr>
    </w:p>
    <w:p w14:paraId="6B0A9ED4" w14:textId="77777777"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BAB 3 PENUTUP</w:t>
      </w:r>
    </w:p>
    <w:p w14:paraId="117C2514" w14:textId="2D4BD1CB"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Kesimpulan……………………………………………………………………14</w:t>
      </w:r>
    </w:p>
    <w:p w14:paraId="62A71FB2" w14:textId="6EEA346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Saran </w:t>
      </w:r>
      <w:r w:rsidR="0008597B">
        <w:rPr>
          <w:rFonts w:ascii="Times New Roman" w:hAnsi="Times New Roman" w:cs="Times New Roman"/>
          <w:sz w:val="24"/>
          <w:szCs w:val="24"/>
        </w:rPr>
        <w:t>…………</w:t>
      </w:r>
      <w:r w:rsidRPr="0008597B">
        <w:rPr>
          <w:rFonts w:ascii="Times New Roman" w:hAnsi="Times New Roman" w:cs="Times New Roman"/>
          <w:sz w:val="24"/>
          <w:szCs w:val="24"/>
        </w:rPr>
        <w:t>………………………………………………………………..14</w:t>
      </w:r>
    </w:p>
    <w:p w14:paraId="4077C8AE" w14:textId="77777777" w:rsidR="00D1277D" w:rsidRPr="0008597B" w:rsidRDefault="00D1277D" w:rsidP="00D1277D">
      <w:pPr>
        <w:tabs>
          <w:tab w:val="left" w:leader="dot" w:pos="9195"/>
        </w:tabs>
        <w:jc w:val="both"/>
        <w:rPr>
          <w:rFonts w:ascii="Times New Roman" w:hAnsi="Times New Roman" w:cs="Times New Roman"/>
          <w:sz w:val="24"/>
          <w:szCs w:val="24"/>
        </w:rPr>
      </w:pPr>
    </w:p>
    <w:p w14:paraId="4E5A8CF5" w14:textId="10B86D7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AFTAR PUSTAKA ……………………………………………………………15 </w:t>
      </w:r>
    </w:p>
    <w:p w14:paraId="1E4F95B1" w14:textId="22CC24F7" w:rsidR="0076683E" w:rsidRDefault="0076683E"/>
    <w:p w14:paraId="0CB2CFA1" w14:textId="42D41A4C" w:rsidR="00D053F0" w:rsidRDefault="00D053F0"/>
    <w:p w14:paraId="5E01A209" w14:textId="7FB21798" w:rsidR="00D053F0" w:rsidRDefault="00D053F0"/>
    <w:p w14:paraId="6E402ABC" w14:textId="2EB46CB4" w:rsidR="00D053F0" w:rsidRDefault="00D053F0"/>
    <w:p w14:paraId="7839A4DD" w14:textId="77777777" w:rsidR="00CF2AD1" w:rsidRDefault="00CF2AD1" w:rsidP="00D053F0">
      <w:pPr>
        <w:spacing w:line="240" w:lineRule="auto"/>
        <w:jc w:val="center"/>
        <w:rPr>
          <w:rFonts w:ascii="Times New Roman" w:hAnsi="Times New Roman" w:cs="Times New Roman"/>
          <w:b/>
          <w:sz w:val="28"/>
          <w:szCs w:val="28"/>
        </w:rPr>
        <w:sectPr w:rsidR="00CF2AD1" w:rsidSect="00CF2AD1">
          <w:headerReference w:type="default" r:id="rId8"/>
          <w:footerReference w:type="default" r:id="rId9"/>
          <w:pgSz w:w="11906" w:h="16838"/>
          <w:pgMar w:top="1701" w:right="1701" w:bottom="2268" w:left="2268" w:header="709" w:footer="709" w:gutter="0"/>
          <w:pgNumType w:fmt="lowerRoman"/>
          <w:cols w:space="708"/>
          <w:docGrid w:linePitch="360"/>
        </w:sectPr>
      </w:pPr>
    </w:p>
    <w:p w14:paraId="51FCC1DE" w14:textId="18C5D2EE"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77777777" w:rsidR="00D053F0" w:rsidRPr="001816CE" w:rsidRDefault="00D053F0" w:rsidP="00D053F0">
      <w:pPr>
        <w:pStyle w:val="ListParagraph"/>
        <w:numPr>
          <w:ilvl w:val="1"/>
          <w:numId w:val="2"/>
        </w:numPr>
        <w:spacing w:line="240" w:lineRule="auto"/>
        <w:rPr>
          <w:rFonts w:ascii="Times New Roman" w:hAnsi="Times New Roman" w:cs="Times New Roman"/>
          <w:b/>
          <w:sz w:val="24"/>
          <w:szCs w:val="24"/>
        </w:rPr>
      </w:pPr>
      <w:r w:rsidRPr="001816CE">
        <w:rPr>
          <w:rFonts w:ascii="Times New Roman" w:hAnsi="Times New Roman" w:cs="Times New Roman"/>
          <w:b/>
          <w:sz w:val="24"/>
          <w:szCs w:val="24"/>
        </w:rPr>
        <w:t>Latar Belakang</w:t>
      </w:r>
    </w:p>
    <w:p w14:paraId="7396D31E" w14:textId="77777777" w:rsidR="00D053F0" w:rsidRDefault="00D053F0" w:rsidP="00D053F0">
      <w:pPr>
        <w:spacing w:line="240" w:lineRule="auto"/>
        <w:ind w:left="360" w:firstLine="360"/>
        <w:jc w:val="both"/>
        <w:rPr>
          <w:rFonts w:ascii="Times New Roman" w:hAnsi="Times New Roman" w:cs="Times New Roman"/>
          <w:sz w:val="24"/>
          <w:szCs w:val="24"/>
        </w:rPr>
      </w:pPr>
      <w:r>
        <w:rPr>
          <w:rFonts w:ascii="Times New Roman" w:hAnsi="Times New Roman" w:cs="Times New Roman"/>
          <w:sz w:val="24"/>
          <w:szCs w:val="24"/>
        </w:rPr>
        <w:t>Toko Merupakan Bangunan tetap untuk menjual barang kebutuhan sehari-hari. Luas bangunannya lebih besar dari pada warung. Pengelolaan usahanya pun dilakukan secara lebih rapi.</w:t>
      </w:r>
    </w:p>
    <w:p w14:paraId="7C2E11F1"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Kegiatan jual beli di toko berbeda dengan di warung. Harga barang di toko telah ditetapkan dan tidak bisa ditawar. Kelebihannya, pembeli memiliki banyak pilihan karena barang yang dijual lebih banyak daripada di warung. Pembeli memiliki banyak pilihan karena barang yang dijual lebih banyak daripada di warung. Pembeli pun bebas memilih barang kemudian membayar sesuai dengan harga yang telah ditetapkan.</w:t>
      </w:r>
    </w:p>
    <w:p w14:paraId="0E73480F"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alam hal ini saya mencoba mengobservasi salah satu tempat di pajarakan. Tempat ini adalah “ Toko Media Computer” dimana letaknya yang cukup strategis sehingga lebih mudah mengobservasi serta menerapkan strategi pemasaran bagaimana yang bisa dan harus di terapkan di toko tersebut guna meningkatkan omset penjualan.</w:t>
      </w:r>
    </w:p>
    <w:p w14:paraId="77A02483"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semakin meningkatnya persaingan perdagangan saat ini maka untuk itu diperlukan pelaksanaan strategi pemasaran yang efektik dan efisien sehingga bisa di gunakan sebagai penopang bagi pedagang eceran yaitu “Toko Media Computer” dalam mempertahankan dan mengembangkan Toko.</w:t>
      </w:r>
    </w:p>
    <w:p w14:paraId="55A5B737"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Pesatnya Perkembangan usaha di pajarakan probolinggo khususnya, dan banyak membuka usaha toko Alat Tulis Kantor (ATK) dan komputer. Sehingga kita membuat rencana strategi agar laba menjadi meningkat, menjalin hubungan dengan baik konsumen dan melakukan promosi.</w:t>
      </w:r>
    </w:p>
    <w:p w14:paraId="51729C1C"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uraian diatas, maka penulis mengambil judul mengenai “ Pelaksanaan Strategi Pemasaran Terhadap Peningkatan Penjualan Pada ‘Toko Media Computer’ Pajarakan Probolinggo”.</w:t>
      </w:r>
    </w:p>
    <w:p w14:paraId="34DBC3ED" w14:textId="77777777" w:rsidR="00D053F0"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D45F67">
        <w:rPr>
          <w:rFonts w:ascii="Times New Roman" w:hAnsi="Times New Roman" w:cs="Times New Roman"/>
          <w:b/>
          <w:bCs/>
          <w:sz w:val="24"/>
          <w:szCs w:val="24"/>
        </w:rPr>
        <w:t>Rumusan Permasalahan</w:t>
      </w:r>
    </w:p>
    <w:p w14:paraId="6DF82832" w14:textId="77777777" w:rsidR="00D053F0" w:rsidRDefault="00D053F0" w:rsidP="00D053F0">
      <w:pPr>
        <w:pStyle w:val="ListParagraph"/>
        <w:spacing w:line="240" w:lineRule="auto"/>
        <w:jc w:val="both"/>
        <w:rPr>
          <w:rFonts w:ascii="Times New Roman" w:hAnsi="Times New Roman" w:cs="Times New Roman"/>
          <w:b/>
          <w:bCs/>
          <w:sz w:val="24"/>
          <w:szCs w:val="24"/>
        </w:rPr>
      </w:pPr>
    </w:p>
    <w:p w14:paraId="642B02D8" w14:textId="77777777" w:rsidR="00D053F0" w:rsidRDefault="00D053F0" w:rsidP="00D053F0">
      <w:pPr>
        <w:pStyle w:val="ListParagraph"/>
        <w:spacing w:line="240" w:lineRule="auto"/>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 Strategi pemasaran apa yan diterapkan terhadapa peningkatan penjualan pada “Toko Media Computer”..?</w:t>
      </w:r>
    </w:p>
    <w:p w14:paraId="6118FBE6" w14:textId="77777777" w:rsidR="00D053F0" w:rsidRPr="009421F9"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9421F9">
        <w:rPr>
          <w:rFonts w:ascii="Times New Roman" w:hAnsi="Times New Roman" w:cs="Times New Roman"/>
          <w:b/>
          <w:bCs/>
          <w:sz w:val="24"/>
          <w:szCs w:val="24"/>
        </w:rPr>
        <w:t>Tujuan dan Manfaat Laporan</w:t>
      </w:r>
    </w:p>
    <w:p w14:paraId="168481D2" w14:textId="77777777" w:rsidR="00D053F0" w:rsidRDefault="00D053F0" w:rsidP="00D053F0">
      <w:pPr>
        <w:pStyle w:val="ListParagraph"/>
        <w:spacing w:line="240" w:lineRule="auto"/>
        <w:ind w:left="360"/>
        <w:jc w:val="both"/>
        <w:rPr>
          <w:rFonts w:ascii="Times New Roman" w:hAnsi="Times New Roman" w:cs="Times New Roman"/>
          <w:sz w:val="24"/>
          <w:szCs w:val="24"/>
        </w:rPr>
      </w:pPr>
    </w:p>
    <w:p w14:paraId="747511E7"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4A3CC919"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tujuan penulisan laporan ini adalah : Untuk mengetahui pelaksanaan strategi pemasaran pada “Toko Media Computer” dalam rangka peningkatan penjualan.</w:t>
      </w:r>
    </w:p>
    <w:p w14:paraId="18FB996E" w14:textId="77777777" w:rsidR="00D053F0" w:rsidRDefault="00D053F0" w:rsidP="00D053F0">
      <w:pPr>
        <w:pStyle w:val="ListParagraph"/>
        <w:spacing w:line="240" w:lineRule="auto"/>
        <w:ind w:left="709"/>
        <w:jc w:val="both"/>
        <w:rPr>
          <w:rFonts w:ascii="Times New Roman" w:hAnsi="Times New Roman" w:cs="Times New Roman"/>
          <w:sz w:val="24"/>
          <w:szCs w:val="24"/>
        </w:rPr>
      </w:pPr>
    </w:p>
    <w:p w14:paraId="0739C02B"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anfaat Laporan.</w:t>
      </w:r>
    </w:p>
    <w:p w14:paraId="4D8DF5BB"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manfaat penulisan laporan ini adalah :</w:t>
      </w:r>
    </w:p>
    <w:p w14:paraId="5A18E50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Toko Media Computer”.</w:t>
      </w:r>
    </w:p>
    <w:p w14:paraId="0817B63C"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Hasil Penulisan ini diharapkan akan memberikan masukan pada pemilik untuk mencapai peningkatan penjualan sehingga strategi pemasaran ini dapat berjalan dengan baik.</w:t>
      </w:r>
    </w:p>
    <w:p w14:paraId="10B6CA1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Penulis.</w:t>
      </w:r>
    </w:p>
    <w:p w14:paraId="4F742B06"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terapkan sebagai ilmu yang didapat dari bangku kuliah sebagai bekal tambahan pengetahuan dari dunia praktis dan sebagai pembelajaran mengenai pelaksanaan strategi pemasaran terhadap peningkatan penjualan pada “Toko Media Computer” Pajarakan Probolinggo sebelum terjun kedunia bisnis</w:t>
      </w:r>
    </w:p>
    <w:p w14:paraId="36A36E61"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Bagi Fakultas</w:t>
      </w:r>
    </w:p>
    <w:p w14:paraId="36CE59FA" w14:textId="77777777" w:rsidR="00D053F0" w:rsidRPr="009421F9"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jadikan Perbandingan untuk Penelitian Dalam tema yang sama dan sebagai bahan informasi untuk penelitian selanjutnya serta memperkaya ilmu pengetahuan dalam bidang manajemen.</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430ECD29" w14:textId="29E176C3" w:rsidR="00D053F0" w:rsidRDefault="00D053F0"/>
    <w:p w14:paraId="4995DAA6" w14:textId="14F1FAE8" w:rsidR="00D053F0" w:rsidRDefault="00D053F0"/>
    <w:p w14:paraId="22335FA3" w14:textId="27E8C363" w:rsidR="00D053F0" w:rsidRDefault="00D053F0"/>
    <w:p w14:paraId="279C7845" w14:textId="38BEB799" w:rsidR="00D053F0" w:rsidRDefault="00D053F0"/>
    <w:p w14:paraId="07963BD5" w14:textId="2982064A" w:rsidR="00D053F0" w:rsidRDefault="00D053F0"/>
    <w:p w14:paraId="7C38094A" w14:textId="0CC955DF" w:rsidR="00D053F0" w:rsidRDefault="00D053F0"/>
    <w:p w14:paraId="22EFF466" w14:textId="6A7FC338" w:rsidR="00D053F0" w:rsidRDefault="00D053F0"/>
    <w:p w14:paraId="42713733" w14:textId="0C5F8309" w:rsidR="00D053F0" w:rsidRDefault="00D053F0"/>
    <w:p w14:paraId="4732AC23" w14:textId="7E029992" w:rsidR="00D053F0" w:rsidRDefault="00D053F0"/>
    <w:p w14:paraId="44CA7498" w14:textId="25E7BD1E" w:rsidR="00D053F0" w:rsidRDefault="00D053F0"/>
    <w:p w14:paraId="464EEFD4" w14:textId="5D53803D" w:rsidR="00D053F0" w:rsidRDefault="00D053F0"/>
    <w:p w14:paraId="676B9766" w14:textId="259C0BD5" w:rsidR="00D053F0" w:rsidRDefault="00D053F0"/>
    <w:p w14:paraId="6E7EB3CE" w14:textId="0DC4E657" w:rsidR="00D053F0" w:rsidRDefault="00D053F0"/>
    <w:p w14:paraId="55C55EDC" w14:textId="0FD51429" w:rsidR="00D053F0" w:rsidRDefault="00D053F0"/>
    <w:p w14:paraId="553FCF12" w14:textId="0BF7C826" w:rsidR="00D053F0" w:rsidRDefault="00D053F0"/>
    <w:p w14:paraId="4DD2FEA6" w14:textId="7CD229D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210DE951" w:rsidR="00141369" w:rsidRDefault="00141369" w:rsidP="00141369">
      <w:pPr>
        <w:pStyle w:val="ListParagraph"/>
        <w:numPr>
          <w:ilvl w:val="0"/>
          <w:numId w:val="11"/>
        </w:numPr>
        <w:spacing w:line="240" w:lineRule="auto"/>
        <w:ind w:left="0"/>
        <w:rPr>
          <w:rFonts w:ascii="Times New Roman" w:hAnsi="Times New Roman" w:cs="Times New Roman"/>
          <w:b/>
          <w:sz w:val="28"/>
          <w:szCs w:val="28"/>
        </w:rPr>
      </w:pPr>
      <w:r w:rsidRPr="00141369">
        <w:rPr>
          <w:rFonts w:ascii="Times New Roman" w:hAnsi="Times New Roman" w:cs="Times New Roman"/>
          <w:b/>
          <w:sz w:val="28"/>
          <w:szCs w:val="28"/>
        </w:rPr>
        <w:t>Gambaran umum perusahaan atau instansi</w:t>
      </w:r>
    </w:p>
    <w:p w14:paraId="2DBC9767" w14:textId="77777777" w:rsidR="00141369" w:rsidRDefault="00141369" w:rsidP="00141369">
      <w:pPr>
        <w:pStyle w:val="ListParagraph"/>
        <w:spacing w:line="240" w:lineRule="auto"/>
        <w:ind w:left="0"/>
        <w:rPr>
          <w:rFonts w:ascii="Times New Roman" w:hAnsi="Times New Roman" w:cs="Times New Roman"/>
          <w:b/>
          <w:sz w:val="28"/>
          <w:szCs w:val="28"/>
        </w:rPr>
      </w:pPr>
    </w:p>
    <w:p w14:paraId="57A472DD"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23D6253E"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vice Printer</w:t>
      </w:r>
    </w:p>
    <w:p w14:paraId="15AB027A" w14:textId="77777777" w:rsidR="00D053F0" w:rsidRPr="00A207E7" w:rsidRDefault="00D053F0" w:rsidP="00D053F0">
      <w:pPr>
        <w:pStyle w:val="ListParagraph"/>
        <w:spacing w:line="360" w:lineRule="auto"/>
        <w:ind w:left="360"/>
        <w:jc w:val="both"/>
        <w:rPr>
          <w:rFonts w:ascii="Times New Roman" w:hAnsi="Times New Roman" w:cs="Times New Roman"/>
          <w:sz w:val="24"/>
          <w:szCs w:val="24"/>
        </w:rPr>
      </w:pPr>
    </w:p>
    <w:p w14:paraId="5C8AD06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 xml:space="preserve">Dengan pembelian barang langsung ke sales produk toko Media Computer mulai berkembang. Mulai dari segi pelayanan, display produk sampai </w:t>
      </w:r>
      <w:r>
        <w:rPr>
          <w:rFonts w:ascii="Times New Roman" w:hAnsi="Times New Roman" w:cs="Times New Roman"/>
          <w:sz w:val="24"/>
          <w:szCs w:val="24"/>
        </w:rPr>
        <w:lastRenderedPageBreak/>
        <w:t>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082049D7" w14:textId="77777777" w:rsidR="00D053F0" w:rsidRPr="007C29CD" w:rsidRDefault="00D053F0" w:rsidP="00D053F0">
      <w:pPr>
        <w:pStyle w:val="ListParagraph"/>
        <w:spacing w:line="360" w:lineRule="auto"/>
        <w:ind w:left="360" w:firstLine="774"/>
        <w:jc w:val="both"/>
        <w:rPr>
          <w:rFonts w:ascii="Times New Roman" w:hAnsi="Times New Roman" w:cs="Times New Roman"/>
          <w:sz w:val="24"/>
          <w:szCs w:val="24"/>
        </w:rPr>
      </w:pPr>
    </w:p>
    <w:p w14:paraId="59BD70CE"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Visi dan Misi Perusahaan</w:t>
      </w:r>
    </w:p>
    <w:p w14:paraId="539D7569"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Visi adalah kemampuan untuk melihat pada inti persoalan, pandangan dan wawasan. Sebagai pendangan ke depan dalam mencapai tujuan yang 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Struktur Organisasi Perusahaan</w:t>
      </w:r>
    </w:p>
    <w:p w14:paraId="6C608BD6" w14:textId="4527E255" w:rsidR="00D053F0" w:rsidRDefault="00CD5E56" w:rsidP="00D053F0">
      <w:pPr>
        <w:pStyle w:val="ListParagraph"/>
        <w:spacing w:line="360" w:lineRule="auto"/>
        <w:ind w:left="360"/>
        <w:jc w:val="both"/>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207.3pt" o:ole="">
            <v:imagedata r:id="rId10" o:title=""/>
          </v:shape>
          <o:OLEObject Type="Embed" ProgID="Visio.Drawing.15" ShapeID="_x0000_i1025" DrawAspect="Content" ObjectID="_1681464431" r:id="rId11"/>
        </w:object>
      </w:r>
    </w:p>
    <w:p w14:paraId="2622B5D1" w14:textId="2B92FA37" w:rsidR="001A421D" w:rsidRPr="001A421D" w:rsidRDefault="001A421D" w:rsidP="001A421D">
      <w:pPr>
        <w:pStyle w:val="ListParagraph"/>
        <w:spacing w:line="360" w:lineRule="auto"/>
        <w:ind w:left="360"/>
        <w:jc w:val="center"/>
        <w:rPr>
          <w:rFonts w:ascii="Times New Roman" w:hAnsi="Times New Roman" w:cs="Times New Roman"/>
          <w:sz w:val="24"/>
          <w:szCs w:val="24"/>
        </w:rPr>
      </w:pPr>
      <w:r w:rsidRPr="001A421D">
        <w:rPr>
          <w:rFonts w:ascii="Times New Roman" w:hAnsi="Times New Roman" w:cs="Times New Roman"/>
          <w:b/>
          <w:bCs/>
          <w:sz w:val="24"/>
          <w:szCs w:val="24"/>
        </w:rPr>
        <w:t xml:space="preserve">Gambar 1.1.1 : </w:t>
      </w:r>
      <w:r w:rsidRPr="001A421D">
        <w:rPr>
          <w:rFonts w:ascii="Times New Roman" w:hAnsi="Times New Roman" w:cs="Times New Roman"/>
          <w:sz w:val="24"/>
          <w:szCs w:val="24"/>
        </w:rPr>
        <w:t xml:space="preserve">Struktur Organisasi Perusahaan </w:t>
      </w:r>
      <w:r w:rsidRPr="001A421D">
        <w:rPr>
          <w:rFonts w:ascii="Times New Roman" w:hAnsi="Times New Roman" w:cs="Times New Roman"/>
          <w:i/>
          <w:iCs/>
          <w:sz w:val="24"/>
          <w:szCs w:val="24"/>
        </w:rPr>
        <w:t>MEDIA COMPUTER</w:t>
      </w:r>
    </w:p>
    <w:p w14:paraId="4EE17B4A"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9B8690D"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2A308CA"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Denah Lokasi Perusahaan</w:t>
      </w:r>
    </w:p>
    <w:p w14:paraId="27CFC10B" w14:textId="77777777" w:rsidR="00D053F0" w:rsidRDefault="00D053F0" w:rsidP="00D053F0">
      <w:pPr>
        <w:pStyle w:val="ListParagraph"/>
        <w:spacing w:line="360" w:lineRule="auto"/>
        <w:ind w:left="360"/>
        <w:jc w:val="both"/>
        <w:rPr>
          <w:rFonts w:ascii="Times New Roman" w:hAnsi="Times New Roman" w:cs="Times New Roman"/>
          <w:b/>
          <w:sz w:val="24"/>
          <w:szCs w:val="24"/>
        </w:rPr>
      </w:pPr>
    </w:p>
    <w:p w14:paraId="43505C50" w14:textId="1E6273C8" w:rsidR="00D053F0" w:rsidRPr="001816CE" w:rsidRDefault="00D053F0" w:rsidP="001A421D">
      <w:pPr>
        <w:pStyle w:val="ListParagraph"/>
        <w:spacing w:line="360" w:lineRule="auto"/>
        <w:ind w:left="709" w:hanging="283"/>
        <w:jc w:val="both"/>
        <w:rPr>
          <w:rFonts w:ascii="Times New Roman" w:hAnsi="Times New Roman" w:cs="Times New Roman"/>
          <w:b/>
          <w:sz w:val="24"/>
          <w:szCs w:val="24"/>
        </w:rPr>
      </w:pPr>
      <w:r>
        <w:rPr>
          <w:b/>
          <w:noProof/>
        </w:rPr>
        <w:drawing>
          <wp:anchor distT="0" distB="0" distL="114300" distR="114300" simplePos="0" relativeHeight="251660288" behindDoc="0" locked="0" layoutInCell="1" allowOverlap="1" wp14:anchorId="69296FCF" wp14:editId="75B35913">
            <wp:simplePos x="0" y="0"/>
            <wp:positionH relativeFrom="margin">
              <wp:posOffset>-1132</wp:posOffset>
            </wp:positionH>
            <wp:positionV relativeFrom="paragraph">
              <wp:posOffset>102870</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4" cstate="print">
                      <a:extLst>
                        <a:ext uri="{BEBA8EAE-BF5A-486C-A8C5-ECC9F3942E4B}">
                          <a14:imgProps xmlns:a14="http://schemas.microsoft.com/office/drawing/2010/main">
                            <a14:imgLayer r:embed="rId15">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7C6D17EC" wp14:editId="2C3EB0A1">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16" cstate="print">
                      <a:extLst>
                        <a:ext uri="{BEBA8EAE-BF5A-486C-A8C5-ECC9F3942E4B}">
                          <a14:imgProps xmlns:a14="http://schemas.microsoft.com/office/drawing/2010/main">
                            <a14:imgLayer r:embed="rId17">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437C727D">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CF2AD1" w:rsidRDefault="00CF2AD1"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CF2AD1" w:rsidRDefault="00CF2AD1" w:rsidP="00D053F0">
                      <w:pPr>
                        <w:jc w:val="center"/>
                      </w:pPr>
                      <w:r>
                        <w:t>Jl. Raya Panglima Sudirman</w:t>
                      </w:r>
                    </w:p>
                  </w:txbxContent>
                </v:textbox>
                <w10:wrap anchorx="margin"/>
              </v:rect>
            </w:pict>
          </mc:Fallback>
        </mc:AlternateContent>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18" cstate="print">
                      <a:extLst>
                        <a:ext uri="{BEBA8EAE-BF5A-486C-A8C5-ECC9F3942E4B}">
                          <a14:imgProps xmlns:a14="http://schemas.microsoft.com/office/drawing/2010/main">
                            <a14:imgLayer r:embed="rId19">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CF2AD1" w:rsidRDefault="00CF2AD1"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CF2AD1" w:rsidRDefault="00CF2AD1"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2AF0C556" w:rsidR="00D053F0"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71CF4769" w14:textId="4200838B" w:rsidR="001A421D" w:rsidRDefault="001A421D" w:rsidP="001A421D">
      <w:pPr>
        <w:tabs>
          <w:tab w:val="left" w:pos="3402"/>
        </w:tabs>
        <w:spacing w:line="240" w:lineRule="auto"/>
        <w:rPr>
          <w:rFonts w:ascii="Times New Roman" w:hAnsi="Times New Roman" w:cs="Times New Roman"/>
          <w:b/>
          <w:sz w:val="14"/>
          <w:szCs w:val="14"/>
        </w:rPr>
      </w:pPr>
      <w:r>
        <w:rPr>
          <w:rFonts w:ascii="Times New Roman" w:hAnsi="Times New Roman" w:cs="Times New Roman"/>
          <w:b/>
          <w:sz w:val="14"/>
          <w:szCs w:val="14"/>
        </w:rPr>
        <w:tab/>
      </w:r>
    </w:p>
    <w:p w14:paraId="28C334B4" w14:textId="4A83E2A3" w:rsidR="001A421D" w:rsidRPr="001A421D" w:rsidRDefault="001A421D" w:rsidP="001A421D">
      <w:pPr>
        <w:tabs>
          <w:tab w:val="left" w:pos="3402"/>
        </w:tabs>
        <w:spacing w:line="240" w:lineRule="auto"/>
        <w:jc w:val="center"/>
        <w:rPr>
          <w:rFonts w:ascii="Times New Roman" w:hAnsi="Times New Roman" w:cs="Times New Roman"/>
          <w:bCs/>
          <w:sz w:val="24"/>
          <w:szCs w:val="24"/>
        </w:rPr>
      </w:pPr>
      <w:r>
        <w:rPr>
          <w:rFonts w:ascii="Times New Roman" w:hAnsi="Times New Roman" w:cs="Times New Roman"/>
          <w:b/>
          <w:sz w:val="24"/>
          <w:szCs w:val="24"/>
        </w:rPr>
        <w:t xml:space="preserve">Gambar 1.1.2 : </w:t>
      </w:r>
      <w:r>
        <w:rPr>
          <w:rFonts w:ascii="Times New Roman" w:hAnsi="Times New Roman" w:cs="Times New Roman"/>
          <w:bCs/>
          <w:sz w:val="24"/>
          <w:szCs w:val="24"/>
        </w:rPr>
        <w:t xml:space="preserve">Denah Lokasi Perusahaan </w:t>
      </w:r>
      <w:r w:rsidRPr="001A421D">
        <w:rPr>
          <w:rFonts w:ascii="Times New Roman" w:hAnsi="Times New Roman" w:cs="Times New Roman"/>
          <w:bCs/>
          <w:i/>
          <w:iCs/>
          <w:sz w:val="24"/>
          <w:szCs w:val="24"/>
        </w:rPr>
        <w:t>MEDIA COMPUTER</w:t>
      </w:r>
    </w:p>
    <w:p w14:paraId="32AEF46E" w14:textId="360427D6" w:rsidR="004B599C" w:rsidRDefault="00141369" w:rsidP="004B599C">
      <w:pPr>
        <w:pStyle w:val="ListParagraph"/>
        <w:numPr>
          <w:ilvl w:val="0"/>
          <w:numId w:val="11"/>
        </w:numPr>
        <w:spacing w:line="240" w:lineRule="auto"/>
        <w:ind w:left="0"/>
        <w:rPr>
          <w:rFonts w:ascii="Times New Roman" w:hAnsi="Times New Roman" w:cs="Times New Roman"/>
          <w:b/>
          <w:sz w:val="28"/>
          <w:szCs w:val="28"/>
        </w:rPr>
      </w:pPr>
      <w:r>
        <w:rPr>
          <w:rFonts w:ascii="Times New Roman" w:hAnsi="Times New Roman" w:cs="Times New Roman"/>
          <w:b/>
          <w:sz w:val="28"/>
          <w:szCs w:val="28"/>
        </w:rPr>
        <w:lastRenderedPageBreak/>
        <w:t>Kajian Teori</w:t>
      </w:r>
    </w:p>
    <w:p w14:paraId="10141546" w14:textId="77777777" w:rsidR="004B599C" w:rsidRDefault="004B599C" w:rsidP="004B599C">
      <w:pPr>
        <w:pStyle w:val="ListParagraph"/>
        <w:spacing w:line="240" w:lineRule="auto"/>
        <w:ind w:left="0"/>
        <w:rPr>
          <w:rFonts w:ascii="Times New Roman" w:hAnsi="Times New Roman" w:cs="Times New Roman"/>
          <w:b/>
          <w:sz w:val="28"/>
          <w:szCs w:val="28"/>
        </w:rPr>
      </w:pPr>
    </w:p>
    <w:p w14:paraId="6EE48C9A"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t>Sebuah computer atau sistem computer terdapat perangkat yang membuat computer bekerja secara maksimal. Sistem computer dibagi menjadi tiga, antara lain :</w:t>
      </w:r>
    </w:p>
    <w:p w14:paraId="708FD31B"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4B599C">
      <w:pPr>
        <w:pStyle w:val="ListParagraph"/>
        <w:numPr>
          <w:ilvl w:val="0"/>
          <w:numId w:val="16"/>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 xml:space="preserve">Papan induk (motherboard) adalah papan sirkuit tempat berbagai komponen elektronik saling terhubung seperti pada PC dan bisa disingkat dengan kata mobo. </w:t>
      </w:r>
      <w:r>
        <w:rPr>
          <w:rFonts w:ascii="Times New Roman" w:hAnsi="Times New Roman" w:cs="Times New Roman"/>
          <w:sz w:val="24"/>
          <w:szCs w:val="24"/>
        </w:rPr>
        <w:lastRenderedPageBreak/>
        <w:t>Pengertian lain dari motherboard atau dengan kata lain mainboard (penggerak), jalur–jalur dan konektor sebagai penghubung akses masing–masing.</w:t>
      </w:r>
    </w:p>
    <w:p w14:paraId="184DDE23" w14:textId="409A5571"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7BCC9BCD" w14:textId="1AC65D75" w:rsidR="001A421D" w:rsidRPr="001A421D" w:rsidRDefault="001A421D" w:rsidP="004B599C">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b/>
          <w:bCs/>
          <w:sz w:val="24"/>
          <w:szCs w:val="24"/>
        </w:rPr>
        <w:t>Gambar 1.1.3 :</w:t>
      </w:r>
      <w:r>
        <w:rPr>
          <w:rFonts w:ascii="Times New Roman" w:hAnsi="Times New Roman" w:cs="Times New Roman"/>
          <w:sz w:val="24"/>
          <w:szCs w:val="24"/>
        </w:rPr>
        <w:t xml:space="preserve"> Motherboard</w:t>
      </w:r>
    </w:p>
    <w:p w14:paraId="6E27A3E9" w14:textId="77777777" w:rsidR="004B599C" w:rsidRDefault="004B599C" w:rsidP="004B599C">
      <w:pPr>
        <w:pStyle w:val="ListParagraph"/>
        <w:numPr>
          <w:ilvl w:val="0"/>
          <w:numId w:val="16"/>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Konektor power adalah pin yang menyambungkan motherboard dengan power supply di casing sebuah computer. Motherboard tipe AT casing yang dibutuhkan adalah tiper AT juga. Konektor power tipe AT terdiri dari dua bagian dimana dua kabel dari power supply akan menancap disana. Tipe ATX kabel power supply menyatu dalam satu header yang utuh sehingga tinggal menancapkannya di motherboard</w:t>
      </w:r>
    </w:p>
    <w:p w14:paraId="3544F723" w14:textId="46FC1D8E"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5106B870" w14:textId="76A3AF14" w:rsidR="001A421D" w:rsidRPr="001A421D" w:rsidRDefault="001A421D" w:rsidP="004B599C">
      <w:pPr>
        <w:pStyle w:val="ListParagraph"/>
        <w:spacing w:line="360" w:lineRule="auto"/>
        <w:ind w:left="2268" w:firstLine="612"/>
        <w:jc w:val="center"/>
        <w:rPr>
          <w:rFonts w:ascii="Times New Roman" w:hAnsi="Times New Roman" w:cs="Times New Roman"/>
          <w:sz w:val="24"/>
          <w:szCs w:val="24"/>
        </w:rPr>
      </w:pPr>
      <w:r>
        <w:rPr>
          <w:rFonts w:ascii="Times New Roman" w:hAnsi="Times New Roman" w:cs="Times New Roman"/>
          <w:b/>
          <w:bCs/>
          <w:sz w:val="24"/>
          <w:szCs w:val="24"/>
        </w:rPr>
        <w:t xml:space="preserve">Gambar 1.1.4 : </w:t>
      </w:r>
      <w:r>
        <w:rPr>
          <w:rFonts w:ascii="Times New Roman" w:hAnsi="Times New Roman" w:cs="Times New Roman"/>
          <w:sz w:val="24"/>
          <w:szCs w:val="24"/>
        </w:rPr>
        <w:t>Konektor Power</w:t>
      </w:r>
    </w:p>
    <w:p w14:paraId="3474511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 xml:space="preserve">Terdapat beberapa tipe colokan untuk menancapkan processor. Model paling lama adalah ZIF ( Zero Insertion Force) atau popular dengan istilah socket 7. Socket ini </w:t>
      </w:r>
      <w:r>
        <w:rPr>
          <w:rFonts w:ascii="Times New Roman" w:hAnsi="Times New Roman" w:cs="Times New Roman"/>
          <w:sz w:val="24"/>
          <w:szCs w:val="24"/>
        </w:rPr>
        <w:lastRenderedPageBreak/>
        <w:t>kompatibel untuk processor buatan Intel, AMD, atau Cyrix. Biasanya digunakan untuk processor model lama (sampai dengan generasi 233 MHz). Ada lagi socket yang dinamakan socket 370. Socket ini mirip dengan socket 7 tetapi jumlah pinnya sesuai dengan namanya.</w:t>
      </w:r>
    </w:p>
    <w:p w14:paraId="3996B137" w14:textId="0080874F" w:rsidR="004B599C"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5DD38AAF" w14:textId="68032CCC" w:rsidR="001A421D" w:rsidRPr="001A421D" w:rsidRDefault="001A421D" w:rsidP="004B599C">
      <w:pPr>
        <w:pStyle w:val="ListParagraph"/>
        <w:spacing w:line="360" w:lineRule="auto"/>
        <w:ind w:left="2127" w:firstLine="753"/>
        <w:jc w:val="center"/>
        <w:rPr>
          <w:rFonts w:ascii="Times New Roman" w:hAnsi="Times New Roman" w:cs="Times New Roman"/>
          <w:sz w:val="24"/>
          <w:szCs w:val="24"/>
        </w:rPr>
      </w:pPr>
      <w:r>
        <w:rPr>
          <w:rFonts w:ascii="Times New Roman" w:hAnsi="Times New Roman" w:cs="Times New Roman"/>
          <w:b/>
          <w:bCs/>
          <w:sz w:val="24"/>
          <w:szCs w:val="24"/>
        </w:rPr>
        <w:t xml:space="preserve">Gambar 1.1.5 : </w:t>
      </w:r>
      <w:r>
        <w:rPr>
          <w:rFonts w:ascii="Times New Roman" w:hAnsi="Times New Roman" w:cs="Times New Roman"/>
          <w:sz w:val="24"/>
          <w:szCs w:val="24"/>
        </w:rPr>
        <w:t>Socket Processor</w:t>
      </w:r>
    </w:p>
    <w:p w14:paraId="7FE089C3"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VIA V8751A yang memberikan interface processor dengan frekuensi 533/400MHz yang mensupport intel Hypertheanding Tecnologi, interfacesystemmemory yang beroperasi pada 266MHz dan interface AGP 1,5V yang mendukung spesifikasi AGP 2.0 termasuk write protocol dengan kecepatan 4X</w:t>
      </w:r>
    </w:p>
    <w:p w14:paraId="6F0C3EF6" w14:textId="3C292992"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3">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22CA8B9" w14:textId="6EA4B7F1" w:rsidR="00BB583B" w:rsidRPr="00BB583B" w:rsidRDefault="00BB583B" w:rsidP="004B599C">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6 : </w:t>
      </w:r>
      <w:r>
        <w:rPr>
          <w:rFonts w:ascii="Times New Roman" w:hAnsi="Times New Roman" w:cs="Times New Roman"/>
          <w:sz w:val="24"/>
          <w:szCs w:val="24"/>
        </w:rPr>
        <w:t>North Bridge Controller</w:t>
      </w:r>
    </w:p>
    <w:p w14:paraId="4498A701" w14:textId="403189C5" w:rsidR="001A421D" w:rsidRDefault="001A421D" w:rsidP="004B599C">
      <w:pPr>
        <w:pStyle w:val="ListParagraph"/>
        <w:spacing w:line="360" w:lineRule="auto"/>
        <w:ind w:left="2160" w:firstLine="817"/>
        <w:jc w:val="center"/>
        <w:rPr>
          <w:rFonts w:ascii="Times New Roman" w:hAnsi="Times New Roman" w:cs="Times New Roman"/>
          <w:b/>
          <w:bCs/>
          <w:sz w:val="24"/>
          <w:szCs w:val="24"/>
        </w:rPr>
      </w:pPr>
    </w:p>
    <w:p w14:paraId="477F0FBA" w14:textId="708B1F25" w:rsidR="00BB583B" w:rsidRDefault="00BB583B" w:rsidP="004B599C">
      <w:pPr>
        <w:pStyle w:val="ListParagraph"/>
        <w:spacing w:line="360" w:lineRule="auto"/>
        <w:ind w:left="2160" w:firstLine="817"/>
        <w:jc w:val="center"/>
        <w:rPr>
          <w:rFonts w:ascii="Times New Roman" w:hAnsi="Times New Roman" w:cs="Times New Roman"/>
          <w:b/>
          <w:bCs/>
          <w:sz w:val="24"/>
          <w:szCs w:val="24"/>
        </w:rPr>
      </w:pPr>
    </w:p>
    <w:p w14:paraId="2436C0B6" w14:textId="77777777" w:rsidR="00BB583B" w:rsidRPr="001A421D" w:rsidRDefault="00BB583B" w:rsidP="004B599C">
      <w:pPr>
        <w:pStyle w:val="ListParagraph"/>
        <w:spacing w:line="360" w:lineRule="auto"/>
        <w:ind w:left="2160" w:firstLine="817"/>
        <w:jc w:val="center"/>
        <w:rPr>
          <w:rFonts w:ascii="Times New Roman" w:hAnsi="Times New Roman" w:cs="Times New Roman"/>
          <w:b/>
          <w:bCs/>
          <w:sz w:val="24"/>
          <w:szCs w:val="24"/>
        </w:rPr>
      </w:pPr>
    </w:p>
    <w:p w14:paraId="2112405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38BB9BE"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02618DA3" w14:textId="590810D5" w:rsidR="00BB583B" w:rsidRPr="00BB583B" w:rsidRDefault="00BB583B" w:rsidP="00925795">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7 : </w:t>
      </w:r>
      <w:r>
        <w:rPr>
          <w:rFonts w:ascii="Times New Roman" w:hAnsi="Times New Roman" w:cs="Times New Roman"/>
          <w:sz w:val="24"/>
          <w:szCs w:val="24"/>
        </w:rPr>
        <w:t>Socket Memory</w:t>
      </w:r>
    </w:p>
    <w:p w14:paraId="6C60EFA6"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onektor ini menghubungkan motherboard dengan piranti simpan komputer seperti floppy disk atau harddisk. Konektor IDE dalam sebuah motherboard biasanya terdiri dari dua yaitu primary IDE dan secondary IDE. Konektor Primary IDE menghubungkan motherboard dengan primary master drive dan piranti secondary master. Sementara konektor secondary IDE biasanya disambungkan dengan piranti-piranti untuk slave seperti CDROM dan harddisk slave.</w:t>
      </w:r>
    </w:p>
    <w:p w14:paraId="4CFD626B" w14:textId="257A90E0"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6A149E84" w14:textId="6EF2113F" w:rsidR="00BB583B" w:rsidRDefault="00BB583B"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8 :</w:t>
      </w:r>
      <w:r w:rsidR="00C162E9">
        <w:rPr>
          <w:rFonts w:ascii="Times New Roman" w:hAnsi="Times New Roman" w:cs="Times New Roman"/>
          <w:b/>
          <w:bCs/>
          <w:sz w:val="24"/>
          <w:szCs w:val="24"/>
        </w:rPr>
        <w:t xml:space="preserve"> </w:t>
      </w:r>
      <w:r w:rsidR="00C162E9">
        <w:rPr>
          <w:rFonts w:ascii="Times New Roman" w:hAnsi="Times New Roman" w:cs="Times New Roman"/>
          <w:sz w:val="24"/>
          <w:szCs w:val="24"/>
        </w:rPr>
        <w:t>Konektor Floppy</w:t>
      </w:r>
    </w:p>
    <w:p w14:paraId="578C8BCE" w14:textId="77777777"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p>
    <w:p w14:paraId="0DB1D66F"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5DC49A8"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2F029A7C" w14:textId="13D6719E"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9 : </w:t>
      </w:r>
      <w:r>
        <w:rPr>
          <w:rFonts w:ascii="Times New Roman" w:hAnsi="Times New Roman" w:cs="Times New Roman"/>
          <w:sz w:val="24"/>
          <w:szCs w:val="24"/>
        </w:rPr>
        <w:t>AGP 4X Slot</w:t>
      </w:r>
    </w:p>
    <w:p w14:paraId="032AA701"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24D17BD0"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3">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387A3FF" w14:textId="0AB61431"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0 : </w:t>
      </w:r>
      <w:r>
        <w:rPr>
          <w:rFonts w:ascii="Times New Roman" w:hAnsi="Times New Roman" w:cs="Times New Roman"/>
          <w:sz w:val="24"/>
          <w:szCs w:val="24"/>
        </w:rPr>
        <w:t>South Bridge Controller</w:t>
      </w:r>
    </w:p>
    <w:p w14:paraId="6AAAB43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0631611D"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2F6749B0" w14:textId="56978AC8"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11 :</w:t>
      </w:r>
      <w:r>
        <w:rPr>
          <w:rFonts w:ascii="Times New Roman" w:hAnsi="Times New Roman" w:cs="Times New Roman"/>
          <w:sz w:val="24"/>
          <w:szCs w:val="24"/>
        </w:rPr>
        <w:t xml:space="preserve"> Standby Power LED</w:t>
      </w:r>
    </w:p>
    <w:p w14:paraId="1E57731A" w14:textId="28E85B9D"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C</w:t>
      </w:r>
      <w:r w:rsidR="00C162E9">
        <w:rPr>
          <w:rFonts w:ascii="Times New Roman" w:hAnsi="Times New Roman" w:cs="Times New Roman"/>
          <w:sz w:val="24"/>
          <w:szCs w:val="24"/>
        </w:rPr>
        <w:t>I</w:t>
      </w:r>
      <w:r>
        <w:rPr>
          <w:rFonts w:ascii="Times New Roman" w:hAnsi="Times New Roman" w:cs="Times New Roman"/>
          <w:sz w:val="24"/>
          <w:szCs w:val="24"/>
        </w:rPr>
        <w:t xml:space="preserve"> Slots</w:t>
      </w:r>
    </w:p>
    <w:p w14:paraId="1BE780F8" w14:textId="5DA1E3DC"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w:t>
      </w:r>
      <w:r w:rsidR="00C162E9">
        <w:rPr>
          <w:rFonts w:ascii="Times New Roman" w:hAnsi="Times New Roman" w:cs="Times New Roman"/>
          <w:sz w:val="24"/>
          <w:szCs w:val="24"/>
        </w:rPr>
        <w:t>I</w:t>
      </w:r>
      <w:r>
        <w:rPr>
          <w:rFonts w:ascii="Times New Roman" w:hAnsi="Times New Roman" w:cs="Times New Roman"/>
          <w:sz w:val="24"/>
          <w:szCs w:val="24"/>
        </w:rPr>
        <w:t xml:space="preserve"> 2.2 32-bit ini mensupportbus master PC</w:t>
      </w:r>
      <w:r w:rsidR="00C162E9">
        <w:rPr>
          <w:rFonts w:ascii="Times New Roman" w:hAnsi="Times New Roman" w:cs="Times New Roman"/>
          <w:sz w:val="24"/>
          <w:szCs w:val="24"/>
        </w:rPr>
        <w:t>I</w:t>
      </w:r>
      <w:r>
        <w:rPr>
          <w:rFonts w:ascii="Times New Roman" w:hAnsi="Times New Roman" w:cs="Times New Roman"/>
          <w:sz w:val="24"/>
          <w:szCs w:val="24"/>
        </w:rPr>
        <w:t xml:space="preserve"> card seperti SCSI atau LAN card dengan keluaran maksimum 133MB/s</w:t>
      </w:r>
    </w:p>
    <w:p w14:paraId="23CAB9D6" w14:textId="26AF452B" w:rsidR="008B2AFE" w:rsidRDefault="008B2AFE" w:rsidP="00C162E9">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3ACB29C" wp14:editId="38ADA66B">
            <wp:extent cx="2372995" cy="1509246"/>
            <wp:effectExtent l="0" t="0" r="8255"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01980" cy="1527681"/>
                    </a:xfrm>
                    <a:prstGeom prst="rect">
                      <a:avLst/>
                    </a:prstGeom>
                    <a:noFill/>
                    <a:ln>
                      <a:noFill/>
                    </a:ln>
                  </pic:spPr>
                </pic:pic>
              </a:graphicData>
            </a:graphic>
          </wp:inline>
        </w:drawing>
      </w:r>
    </w:p>
    <w:p w14:paraId="2CFD38B9" w14:textId="0E30D733"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2 : </w:t>
      </w:r>
      <w:r>
        <w:rPr>
          <w:rFonts w:ascii="Times New Roman" w:hAnsi="Times New Roman" w:cs="Times New Roman"/>
          <w:sz w:val="24"/>
          <w:szCs w:val="24"/>
        </w:rPr>
        <w:t>PCI Slots</w:t>
      </w:r>
    </w:p>
    <w:p w14:paraId="1B4B596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02BC8537"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154F3F9D" w14:textId="4ED0FD54" w:rsid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3 : </w:t>
      </w:r>
      <w:r>
        <w:rPr>
          <w:rFonts w:ascii="Times New Roman" w:hAnsi="Times New Roman" w:cs="Times New Roman"/>
          <w:sz w:val="24"/>
          <w:szCs w:val="24"/>
        </w:rPr>
        <w:t>PS/2 Port</w:t>
      </w:r>
    </w:p>
    <w:p w14:paraId="42934FD7" w14:textId="77777777"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p>
    <w:p w14:paraId="729CA4A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86ABA2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21745C36" w14:textId="0A59C18C"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4 : </w:t>
      </w:r>
      <w:r>
        <w:rPr>
          <w:rFonts w:ascii="Times New Roman" w:hAnsi="Times New Roman" w:cs="Times New Roman"/>
          <w:sz w:val="24"/>
          <w:szCs w:val="24"/>
        </w:rPr>
        <w:t>Port Pararalel dan Serial</w:t>
      </w:r>
    </w:p>
    <w:p w14:paraId="7392543A" w14:textId="26F24C4D"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3062CDE2"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59812F84" w14:textId="6A5C20BB"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5 : </w:t>
      </w:r>
      <w:r>
        <w:rPr>
          <w:rFonts w:ascii="Times New Roman" w:hAnsi="Times New Roman" w:cs="Times New Roman"/>
          <w:sz w:val="24"/>
          <w:szCs w:val="24"/>
        </w:rPr>
        <w:t>RJ-45 Port</w:t>
      </w:r>
    </w:p>
    <w:p w14:paraId="1A88A2CD"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460E1EC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26BEB4A5" w14:textId="77777777" w:rsidR="00C162E9" w:rsidRDefault="00C162E9" w:rsidP="004B599C">
      <w:pPr>
        <w:pStyle w:val="ListParagraph"/>
        <w:spacing w:line="360" w:lineRule="auto"/>
        <w:ind w:left="2160" w:firstLine="817"/>
        <w:jc w:val="both"/>
        <w:rPr>
          <w:rFonts w:ascii="Times New Roman" w:hAnsi="Times New Roman" w:cs="Times New Roman"/>
          <w:sz w:val="24"/>
          <w:szCs w:val="24"/>
        </w:rPr>
      </w:pPr>
    </w:p>
    <w:p w14:paraId="31EFAD02" w14:textId="7D24F24F"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BAE31D"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D70AEC6" w14:textId="2C69CE8D"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6 : </w:t>
      </w:r>
      <w:r>
        <w:rPr>
          <w:rFonts w:ascii="Times New Roman" w:hAnsi="Times New Roman" w:cs="Times New Roman"/>
          <w:sz w:val="24"/>
          <w:szCs w:val="24"/>
        </w:rPr>
        <w:t>Line In Jack</w:t>
      </w:r>
    </w:p>
    <w:p w14:paraId="7511C70C" w14:textId="77777777" w:rsidR="00C162E9" w:rsidRDefault="00C162E9" w:rsidP="00CD5E56">
      <w:pPr>
        <w:pStyle w:val="ListParagraph"/>
        <w:spacing w:line="360" w:lineRule="auto"/>
        <w:ind w:left="2160" w:firstLine="817"/>
        <w:jc w:val="center"/>
        <w:rPr>
          <w:rFonts w:ascii="Times New Roman" w:hAnsi="Times New Roman" w:cs="Times New Roman"/>
          <w:sz w:val="24"/>
          <w:szCs w:val="24"/>
        </w:rPr>
      </w:pPr>
    </w:p>
    <w:p w14:paraId="026642AA" w14:textId="2AD4FB39"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5E46D9"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047F8BDE" w:rsidR="000A4091"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7 : </w:t>
      </w:r>
      <w:r>
        <w:rPr>
          <w:rFonts w:ascii="Times New Roman" w:hAnsi="Times New Roman" w:cs="Times New Roman"/>
          <w:sz w:val="24"/>
          <w:szCs w:val="24"/>
        </w:rPr>
        <w:t>Line Out Jack</w:t>
      </w:r>
    </w:p>
    <w:p w14:paraId="01FF5FC1" w14:textId="72EFCF01"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2C25684A"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CF8CBB"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321EB1E8" w14:textId="37A9127D"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8 : </w:t>
      </w:r>
      <w:r>
        <w:rPr>
          <w:rFonts w:ascii="Times New Roman" w:hAnsi="Times New Roman" w:cs="Times New Roman"/>
          <w:sz w:val="24"/>
          <w:szCs w:val="24"/>
        </w:rPr>
        <w:t>Micropohone Jack</w:t>
      </w:r>
    </w:p>
    <w:p w14:paraId="212ABBEC" w14:textId="432DA556"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6C371CC6"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33">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1957D031" w14:textId="1EB03649"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9 : </w:t>
      </w:r>
      <w:r w:rsidR="00D34823">
        <w:rPr>
          <w:rFonts w:ascii="Times New Roman" w:hAnsi="Times New Roman" w:cs="Times New Roman"/>
          <w:sz w:val="24"/>
          <w:szCs w:val="24"/>
        </w:rPr>
        <w:t>USB Port</w:t>
      </w:r>
    </w:p>
    <w:p w14:paraId="3BCF10B8"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691F4E95"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71168F94" w14:textId="1C6943AD"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sidRPr="00D34823">
        <w:rPr>
          <w:rFonts w:ascii="Times New Roman" w:hAnsi="Times New Roman" w:cs="Times New Roman"/>
          <w:b/>
          <w:bCs/>
          <w:sz w:val="24"/>
          <w:szCs w:val="24"/>
        </w:rPr>
        <w:t>Gambar 1.1.20 :</w:t>
      </w:r>
      <w:r>
        <w:rPr>
          <w:rFonts w:ascii="Times New Roman" w:hAnsi="Times New Roman" w:cs="Times New Roman"/>
          <w:b/>
          <w:bCs/>
          <w:sz w:val="24"/>
          <w:szCs w:val="24"/>
        </w:rPr>
        <w:t xml:space="preserve"> </w:t>
      </w:r>
      <w:r>
        <w:rPr>
          <w:rFonts w:ascii="Times New Roman" w:hAnsi="Times New Roman" w:cs="Times New Roman"/>
          <w:sz w:val="24"/>
          <w:szCs w:val="24"/>
        </w:rPr>
        <w:t>Video Graphics Adapter Port</w:t>
      </w:r>
    </w:p>
    <w:p w14:paraId="3AD4F32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0D55F7ED"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3614FBCA" w14:textId="49E7AFF2"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21 : </w:t>
      </w:r>
      <w:r>
        <w:rPr>
          <w:rFonts w:ascii="Times New Roman" w:hAnsi="Times New Roman" w:cs="Times New Roman"/>
          <w:sz w:val="24"/>
          <w:szCs w:val="24"/>
        </w:rPr>
        <w:t>Baterai CMOS</w:t>
      </w:r>
    </w:p>
    <w:p w14:paraId="1635773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5855B087"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6A620E2C" w14:textId="72ABDF02"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2 : </w:t>
      </w:r>
      <w:r>
        <w:rPr>
          <w:rFonts w:ascii="Times New Roman" w:hAnsi="Times New Roman" w:cs="Times New Roman"/>
          <w:sz w:val="24"/>
          <w:szCs w:val="24"/>
        </w:rPr>
        <w:t>Processor</w:t>
      </w:r>
    </w:p>
    <w:p w14:paraId="4D7B333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41BD20F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469756F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36F0630D" w14:textId="374142D5"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3 : </w:t>
      </w:r>
      <w:r>
        <w:rPr>
          <w:rFonts w:ascii="Times New Roman" w:hAnsi="Times New Roman" w:cs="Times New Roman"/>
          <w:sz w:val="24"/>
          <w:szCs w:val="24"/>
        </w:rPr>
        <w:t>Heatsink dan Fan</w:t>
      </w:r>
    </w:p>
    <w:p w14:paraId="5F3AB226"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5DADC98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6F1A472B" w14:textId="77E0D764"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4 : </w:t>
      </w:r>
      <w:r>
        <w:rPr>
          <w:rFonts w:ascii="Times New Roman" w:hAnsi="Times New Roman" w:cs="Times New Roman"/>
          <w:sz w:val="24"/>
          <w:szCs w:val="24"/>
        </w:rPr>
        <w:t>Memory atau Ram</w:t>
      </w:r>
    </w:p>
    <w:p w14:paraId="1F17122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7B415E3"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22B85100" w14:textId="3D5B57B1"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25 :</w:t>
      </w:r>
      <w:r>
        <w:rPr>
          <w:rFonts w:ascii="Times New Roman" w:hAnsi="Times New Roman" w:cs="Times New Roman"/>
          <w:sz w:val="24"/>
          <w:szCs w:val="24"/>
        </w:rPr>
        <w:t xml:space="preserve"> Harddisk</w:t>
      </w:r>
    </w:p>
    <w:p w14:paraId="1EE8CB7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hip BIOS</w:t>
      </w:r>
    </w:p>
    <w:p w14:paraId="63D2C030" w14:textId="7F939ABF"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computer, BIOS juga bertanggung jawab terhadap proses input dan output dan kerja-kerja lain. BIOS disimpan di dalam microchip secara elektronik.</w:t>
      </w:r>
    </w:p>
    <w:p w14:paraId="5CA495EF" w14:textId="743FE94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52E64487" w14:textId="6DEC40DF" w:rsidR="00D34823" w:rsidRDefault="00D34823" w:rsidP="000A4091">
      <w:pPr>
        <w:pStyle w:val="ListParagraph"/>
        <w:spacing w:line="360" w:lineRule="auto"/>
        <w:ind w:left="1701" w:firstLine="709"/>
        <w:jc w:val="center"/>
        <w:rPr>
          <w:rFonts w:ascii="Times New Roman" w:hAnsi="Times New Roman" w:cs="Times New Roman"/>
          <w:b/>
          <w:bCs/>
          <w:sz w:val="24"/>
          <w:szCs w:val="24"/>
        </w:rPr>
      </w:pPr>
      <w:r>
        <w:rPr>
          <w:rFonts w:ascii="Times New Roman" w:hAnsi="Times New Roman" w:cs="Times New Roman"/>
          <w:b/>
          <w:bCs/>
          <w:sz w:val="24"/>
          <w:szCs w:val="24"/>
        </w:rPr>
        <w:t>Gambar 1.1.26 : Chip Bios</w:t>
      </w:r>
    </w:p>
    <w:p w14:paraId="1B81AF56" w14:textId="593047B0" w:rsidR="00D34823" w:rsidRDefault="00D34823" w:rsidP="000A4091">
      <w:pPr>
        <w:pStyle w:val="ListParagraph"/>
        <w:spacing w:line="360" w:lineRule="auto"/>
        <w:ind w:left="1701" w:firstLine="709"/>
        <w:jc w:val="center"/>
        <w:rPr>
          <w:rFonts w:ascii="Times New Roman" w:hAnsi="Times New Roman" w:cs="Times New Roman"/>
          <w:b/>
          <w:bCs/>
          <w:sz w:val="24"/>
          <w:szCs w:val="24"/>
        </w:rPr>
      </w:pPr>
    </w:p>
    <w:p w14:paraId="2C3B15C9" w14:textId="77777777" w:rsidR="00D34823" w:rsidRPr="00D34823" w:rsidRDefault="00D34823" w:rsidP="000A4091">
      <w:pPr>
        <w:pStyle w:val="ListParagraph"/>
        <w:spacing w:line="360" w:lineRule="auto"/>
        <w:ind w:left="1701" w:firstLine="709"/>
        <w:jc w:val="center"/>
        <w:rPr>
          <w:rFonts w:ascii="Times New Roman" w:hAnsi="Times New Roman" w:cs="Times New Roman"/>
          <w:b/>
          <w:bCs/>
          <w:sz w:val="24"/>
          <w:szCs w:val="24"/>
        </w:rPr>
      </w:pPr>
    </w:p>
    <w:p w14:paraId="2723EC7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VGACard</w:t>
      </w:r>
    </w:p>
    <w:p w14:paraId="28339B2D" w14:textId="2FF8A0CC"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703D7624" w14:textId="71BF9A9B"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9B1D4D" w14:textId="24C65E37" w:rsidR="00D34823" w:rsidRPr="008D5D6B"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w:t>
      </w:r>
      <w:r w:rsidR="008D5D6B">
        <w:rPr>
          <w:rFonts w:ascii="Times New Roman" w:hAnsi="Times New Roman" w:cs="Times New Roman"/>
          <w:b/>
          <w:bCs/>
          <w:sz w:val="24"/>
          <w:szCs w:val="24"/>
        </w:rPr>
        <w:t xml:space="preserve">27 : </w:t>
      </w:r>
      <w:r w:rsidR="008D5D6B">
        <w:rPr>
          <w:rFonts w:ascii="Times New Roman" w:hAnsi="Times New Roman" w:cs="Times New Roman"/>
          <w:sz w:val="24"/>
          <w:szCs w:val="24"/>
        </w:rPr>
        <w:t>VGA Card</w:t>
      </w:r>
    </w:p>
    <w:p w14:paraId="5ED4D02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asing dapat diibaratkan dengan bangunan atau rumah dari sebuah komputer sehingga kekuatan dan keindahan sebuah komputer secara fisik terletak pada casing PC. Pada casing PC biasanya terdapat power supply, fan, led indikator beserta saklar atau tombol-tombol power dan reset.</w:t>
      </w:r>
    </w:p>
    <w:p w14:paraId="0C8025F5" w14:textId="691929F6"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056BC0BD" w14:textId="1B58101E"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8 : </w:t>
      </w:r>
      <w:r>
        <w:rPr>
          <w:rFonts w:ascii="Times New Roman" w:hAnsi="Times New Roman" w:cs="Times New Roman"/>
          <w:sz w:val="24"/>
          <w:szCs w:val="24"/>
        </w:rPr>
        <w:t>Casing</w:t>
      </w:r>
    </w:p>
    <w:p w14:paraId="280B8521"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E34A751"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15037C36" w14:textId="2E724678"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9 : </w:t>
      </w:r>
      <w:r>
        <w:rPr>
          <w:rFonts w:ascii="Times New Roman" w:hAnsi="Times New Roman" w:cs="Times New Roman"/>
          <w:sz w:val="24"/>
          <w:szCs w:val="24"/>
        </w:rPr>
        <w:t>Power Supply</w:t>
      </w:r>
    </w:p>
    <w:p w14:paraId="4047169B"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710622E9"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2F376B09">
            <wp:extent cx="2005426" cy="1228725"/>
            <wp:effectExtent l="0" t="0" r="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10204" cy="1231653"/>
                    </a:xfrm>
                    <a:prstGeom prst="rect">
                      <a:avLst/>
                    </a:prstGeom>
                    <a:noFill/>
                    <a:ln>
                      <a:noFill/>
                    </a:ln>
                  </pic:spPr>
                </pic:pic>
              </a:graphicData>
            </a:graphic>
          </wp:inline>
        </w:drawing>
      </w:r>
    </w:p>
    <w:p w14:paraId="13764320" w14:textId="29AC0E6C"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0 : </w:t>
      </w:r>
      <w:r>
        <w:rPr>
          <w:rFonts w:ascii="Times New Roman" w:hAnsi="Times New Roman" w:cs="Times New Roman"/>
          <w:sz w:val="24"/>
          <w:szCs w:val="24"/>
        </w:rPr>
        <w:t>Sound Card</w:t>
      </w:r>
    </w:p>
    <w:p w14:paraId="2C822C84"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48B215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72EC1E41" w14:textId="5E124C82"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1 : </w:t>
      </w:r>
      <w:r>
        <w:rPr>
          <w:rFonts w:ascii="Times New Roman" w:hAnsi="Times New Roman" w:cs="Times New Roman"/>
          <w:sz w:val="24"/>
          <w:szCs w:val="24"/>
        </w:rPr>
        <w:t>Monitor</w:t>
      </w:r>
    </w:p>
    <w:p w14:paraId="2D492CA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D/DVD-ROM merupakan alat yang umum digunakan saat ini untuk membaca dan menulis data ke CD atau DVD. Masalah yang sering mengganggu pada CD/DVD-ROM terletak pada optik atau lensanya.</w:t>
      </w:r>
    </w:p>
    <w:p w14:paraId="7E6BC20A" w14:textId="7F0DF8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55FFAC8F" w14:textId="103A63A7"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2 : </w:t>
      </w:r>
      <w:r>
        <w:rPr>
          <w:rFonts w:ascii="Times New Roman" w:hAnsi="Times New Roman" w:cs="Times New Roman"/>
          <w:sz w:val="24"/>
          <w:szCs w:val="24"/>
        </w:rPr>
        <w:t>Drive Optik</w:t>
      </w:r>
    </w:p>
    <w:p w14:paraId="29C5ED13"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77777777"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00956D22"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Keyboard</w:t>
      </w:r>
    </w:p>
    <w:p w14:paraId="7F887502" w14:textId="7FB4F93F"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5CCAEB55" w14:textId="2B0DB005"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73E63A9" wp14:editId="506318F6">
            <wp:extent cx="2346132" cy="1066800"/>
            <wp:effectExtent l="0" t="0" r="0" b="0"/>
            <wp:docPr id="43" name="Picture 43" descr="Keyboard Gaming termurah yang dilengkapi RGB backlight ke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eyboard Gaming termurah yang dilengkapi RGB backlight keren"/>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53247" cy="1070035"/>
                    </a:xfrm>
                    <a:prstGeom prst="rect">
                      <a:avLst/>
                    </a:prstGeom>
                    <a:noFill/>
                    <a:ln>
                      <a:noFill/>
                    </a:ln>
                  </pic:spPr>
                </pic:pic>
              </a:graphicData>
            </a:graphic>
          </wp:inline>
        </w:drawing>
      </w:r>
    </w:p>
    <w:p w14:paraId="47268C0E" w14:textId="78F5EE3A"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3 : </w:t>
      </w:r>
      <w:r>
        <w:rPr>
          <w:rFonts w:ascii="Times New Roman" w:hAnsi="Times New Roman" w:cs="Times New Roman"/>
          <w:sz w:val="24"/>
          <w:szCs w:val="24"/>
        </w:rPr>
        <w:t>Keyboard</w:t>
      </w:r>
    </w:p>
    <w:p w14:paraId="30FDCEC1"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04C164B8"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0A41A809" w14:textId="0DC12A46"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lastRenderedPageBreak/>
        <w:drawing>
          <wp:inline distT="0" distB="0" distL="0" distR="0" wp14:anchorId="3A6C5576" wp14:editId="4DF9481F">
            <wp:extent cx="2020570" cy="1265243"/>
            <wp:effectExtent l="0" t="0" r="0" b="0"/>
            <wp:docPr id="44" name="Picture 44" descr="5 Mouse Gaming Keren Yang Bisa Dibeli di KLIKnKLIK - Kliknklik Official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 Mouse Gaming Keren Yang Bisa Dibeli di KLIKnKLIK - Kliknklik Official Blo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35972" cy="1274887"/>
                    </a:xfrm>
                    <a:prstGeom prst="rect">
                      <a:avLst/>
                    </a:prstGeom>
                    <a:noFill/>
                    <a:ln>
                      <a:noFill/>
                    </a:ln>
                  </pic:spPr>
                </pic:pic>
              </a:graphicData>
            </a:graphic>
          </wp:inline>
        </w:drawing>
      </w:r>
    </w:p>
    <w:p w14:paraId="467F7501" w14:textId="1CD1B56B"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4 : </w:t>
      </w:r>
      <w:r>
        <w:rPr>
          <w:rFonts w:ascii="Times New Roman" w:hAnsi="Times New Roman" w:cs="Times New Roman"/>
          <w:sz w:val="24"/>
          <w:szCs w:val="24"/>
        </w:rPr>
        <w:t>Mouse</w:t>
      </w:r>
    </w:p>
    <w:p w14:paraId="71D156A3"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iCs/>
          <w:sz w:val="24"/>
          <w:szCs w:val="24"/>
        </w:rPr>
        <w:t>Software</w:t>
      </w:r>
      <w:r>
        <w:rPr>
          <w:rFonts w:ascii="Times New Roman" w:hAnsi="Times New Roman" w:cs="Times New Roman"/>
          <w:sz w:val="24"/>
          <w:szCs w:val="24"/>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Operating system (OS) atau sering disebut sistem operasi adalah seperangkat program yang mengelola sumber daya perangkat keras komputer dan menyediakan layanan umum untuk aplikasi perangkat lunak.</w:t>
      </w:r>
    </w:p>
    <w:p w14:paraId="0093FD0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6F50B389"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06048CA7" w14:textId="34297D46" w:rsidR="003A349F" w:rsidRDefault="003A349F" w:rsidP="003A349F">
      <w:pPr>
        <w:pStyle w:val="ListParagraph"/>
        <w:spacing w:line="360" w:lineRule="auto"/>
        <w:ind w:left="2127" w:firstLine="567"/>
        <w:jc w:val="center"/>
        <w:rPr>
          <w:rFonts w:ascii="Times New Roman" w:hAnsi="Times New Roman" w:cs="Times New Roman"/>
          <w:sz w:val="24"/>
          <w:szCs w:val="24"/>
        </w:rPr>
      </w:pPr>
      <w:r>
        <w:rPr>
          <w:noProof/>
        </w:rPr>
        <w:drawing>
          <wp:inline distT="0" distB="0" distL="0" distR="0" wp14:anchorId="08A8791B" wp14:editId="005F1E56">
            <wp:extent cx="1031502" cy="733425"/>
            <wp:effectExtent l="0" t="0" r="0" b="0"/>
            <wp:docPr id="45" name="Picture 45" descr="8 MACAM ARTI LOGO DALAM SISTEM OPERASI – My Qo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MACAM ARTI LOGO DALAM SISTEM OPERASI – My Qolbu"/>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41531" cy="740556"/>
                    </a:xfrm>
                    <a:prstGeom prst="rect">
                      <a:avLst/>
                    </a:prstGeom>
                    <a:noFill/>
                    <a:ln>
                      <a:noFill/>
                    </a:ln>
                  </pic:spPr>
                </pic:pic>
              </a:graphicData>
            </a:graphic>
          </wp:inline>
        </w:drawing>
      </w:r>
    </w:p>
    <w:p w14:paraId="36B7B122" w14:textId="64585851" w:rsidR="008D5D6B" w:rsidRPr="008D5D6B" w:rsidRDefault="008D5D6B" w:rsidP="003A349F">
      <w:pPr>
        <w:pStyle w:val="ListParagraph"/>
        <w:spacing w:line="360" w:lineRule="auto"/>
        <w:ind w:left="2127" w:firstLine="567"/>
        <w:jc w:val="center"/>
        <w:rPr>
          <w:rFonts w:ascii="Times New Roman" w:hAnsi="Times New Roman" w:cs="Times New Roman"/>
          <w:sz w:val="24"/>
          <w:szCs w:val="24"/>
        </w:rPr>
      </w:pPr>
      <w:r>
        <w:rPr>
          <w:rFonts w:ascii="Times New Roman" w:hAnsi="Times New Roman" w:cs="Times New Roman"/>
          <w:b/>
          <w:bCs/>
          <w:sz w:val="24"/>
          <w:szCs w:val="24"/>
        </w:rPr>
        <w:t xml:space="preserve">Gamba 1.1.35 : </w:t>
      </w:r>
      <w:r>
        <w:rPr>
          <w:rFonts w:ascii="Times New Roman" w:hAnsi="Times New Roman" w:cs="Times New Roman"/>
          <w:sz w:val="24"/>
          <w:szCs w:val="24"/>
        </w:rPr>
        <w:t>UNIX</w:t>
      </w:r>
    </w:p>
    <w:p w14:paraId="651B79FC" w14:textId="6A23B586" w:rsidR="008D5D6B" w:rsidRDefault="008D5D6B" w:rsidP="003A349F">
      <w:pPr>
        <w:pStyle w:val="ListParagraph"/>
        <w:spacing w:line="360" w:lineRule="auto"/>
        <w:ind w:left="2127" w:firstLine="567"/>
        <w:jc w:val="center"/>
        <w:rPr>
          <w:rFonts w:ascii="Times New Roman" w:hAnsi="Times New Roman" w:cs="Times New Roman"/>
          <w:b/>
          <w:bCs/>
          <w:sz w:val="24"/>
          <w:szCs w:val="24"/>
        </w:rPr>
      </w:pPr>
    </w:p>
    <w:p w14:paraId="76F7D4FB" w14:textId="77777777" w:rsidR="008D5D6B" w:rsidRPr="008D5D6B" w:rsidRDefault="008D5D6B" w:rsidP="003A349F">
      <w:pPr>
        <w:pStyle w:val="ListParagraph"/>
        <w:spacing w:line="360" w:lineRule="auto"/>
        <w:ind w:left="2127" w:firstLine="567"/>
        <w:jc w:val="center"/>
        <w:rPr>
          <w:rFonts w:ascii="Times New Roman" w:hAnsi="Times New Roman" w:cs="Times New Roman"/>
          <w:b/>
          <w:bCs/>
          <w:sz w:val="24"/>
          <w:szCs w:val="24"/>
        </w:rPr>
      </w:pPr>
    </w:p>
    <w:p w14:paraId="55AEFFCA"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lastRenderedPageBreak/>
        <w:t>DOS (Disk Operating System)</w:t>
      </w:r>
    </w:p>
    <w:p w14:paraId="3597C419" w14:textId="5C1B724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23FCE27F" w14:textId="2C410E24" w:rsidR="003A349F" w:rsidRDefault="003A349F" w:rsidP="003A349F">
      <w:pPr>
        <w:pStyle w:val="ListParagraph"/>
        <w:spacing w:line="360" w:lineRule="auto"/>
        <w:ind w:left="2127" w:firstLine="708"/>
        <w:jc w:val="center"/>
        <w:rPr>
          <w:rFonts w:ascii="Times New Roman" w:hAnsi="Times New Roman" w:cs="Times New Roman"/>
          <w:sz w:val="24"/>
          <w:szCs w:val="24"/>
        </w:rPr>
      </w:pPr>
      <w:r>
        <w:rPr>
          <w:noProof/>
        </w:rPr>
        <w:drawing>
          <wp:inline distT="0" distB="0" distL="0" distR="0" wp14:anchorId="0775F975" wp14:editId="1D762C65">
            <wp:extent cx="771525" cy="771525"/>
            <wp:effectExtent l="0" t="0" r="0" b="0"/>
            <wp:docPr id="46" name="Picture 46" descr="LuckyTrue Learning: Media Pembelajaran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uckyTrue Learning: Media Pembelajaran Gratis"/>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inline>
        </w:drawing>
      </w:r>
    </w:p>
    <w:p w14:paraId="56C85870" w14:textId="41BC740C" w:rsidR="008D5D6B" w:rsidRPr="00713065" w:rsidRDefault="008D5D6B" w:rsidP="003A349F">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6</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MS DOS</w:t>
      </w:r>
    </w:p>
    <w:p w14:paraId="1A4AB326"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icrosoft Windows</w:t>
      </w:r>
    </w:p>
    <w:p w14:paraId="3EC777E5" w14:textId="5991E02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Microsoft Windows versi awalnya berjalan diatas MS-DOS. Meskipun demikian Windows versi awal telah menunjukkan beberapa fungsi-fungsi yang umum dijumpai dalam sistem operasi antara lain memiliki tipe file executable tersendiri, memiliki driver perangkat keras sendiri dan lain-lain.</w:t>
      </w:r>
    </w:p>
    <w:p w14:paraId="0208B799" w14:textId="7B34D6FB" w:rsidR="003A349F" w:rsidRDefault="003A349F" w:rsidP="003A349F">
      <w:pPr>
        <w:pStyle w:val="ListParagraph"/>
        <w:spacing w:line="360" w:lineRule="auto"/>
        <w:ind w:left="2127" w:firstLine="708"/>
        <w:jc w:val="both"/>
        <w:rPr>
          <w:rFonts w:ascii="Times New Roman" w:hAnsi="Times New Roman" w:cs="Times New Roman"/>
          <w:sz w:val="24"/>
          <w:szCs w:val="24"/>
        </w:rPr>
      </w:pPr>
      <w:r>
        <w:rPr>
          <w:noProof/>
        </w:rPr>
        <w:drawing>
          <wp:inline distT="0" distB="0" distL="0" distR="0" wp14:anchorId="6BC2D8B9" wp14:editId="04D99749">
            <wp:extent cx="2639695" cy="1037320"/>
            <wp:effectExtent l="0" t="0" r="8255" b="0"/>
            <wp:docPr id="47" name="Picture 47" descr="Cara Mengaktifkan Game Mode di Window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ra Mengaktifkan Game Mode di Windows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67732" cy="1048338"/>
                    </a:xfrm>
                    <a:prstGeom prst="rect">
                      <a:avLst/>
                    </a:prstGeom>
                    <a:noFill/>
                    <a:ln>
                      <a:noFill/>
                    </a:ln>
                  </pic:spPr>
                </pic:pic>
              </a:graphicData>
            </a:graphic>
          </wp:inline>
        </w:drawing>
      </w:r>
    </w:p>
    <w:p w14:paraId="35286068" w14:textId="0E7CAEA4" w:rsidR="008D5D6B" w:rsidRPr="00713065" w:rsidRDefault="008D5D6B" w:rsidP="008D5D6B">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7</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Windows</w:t>
      </w:r>
    </w:p>
    <w:p w14:paraId="479F95BB" w14:textId="345A377F" w:rsidR="003A349F" w:rsidRDefault="003A349F" w:rsidP="003A349F">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ac OS</w:t>
      </w:r>
    </w:p>
    <w:p w14:paraId="040FC959" w14:textId="798159C3" w:rsidR="003A349F" w:rsidRDefault="003A349F"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Apple Mac OS</w:t>
      </w:r>
      <w:r>
        <w:rPr>
          <w:rFonts w:ascii="Times New Roman" w:hAnsi="Times New Roman" w:cs="Times New Roman"/>
          <w:sz w:val="24"/>
          <w:szCs w:val="24"/>
        </w:rPr>
        <w:t xml:space="preserve"> merupakan turunan dari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melalui jalur BSD (</w:t>
      </w:r>
      <w:r w:rsidRPr="00072988">
        <w:rPr>
          <w:rFonts w:ascii="Times New Roman" w:hAnsi="Times New Roman" w:cs="Times New Roman"/>
          <w:i/>
          <w:iCs/>
          <w:sz w:val="24"/>
          <w:szCs w:val="24"/>
        </w:rPr>
        <w:t>Berkeley Software Distribution</w:t>
      </w:r>
      <w:r w:rsidR="00072988">
        <w:rPr>
          <w:rFonts w:ascii="Times New Roman" w:hAnsi="Times New Roman" w:cs="Times New Roman"/>
          <w:sz w:val="24"/>
          <w:szCs w:val="24"/>
        </w:rPr>
        <w:t xml:space="preserve">). Oleh karena itu kekuatan dalam </w:t>
      </w:r>
      <w:r w:rsidR="00072988" w:rsidRPr="00072988">
        <w:rPr>
          <w:rFonts w:ascii="Times New Roman" w:hAnsi="Times New Roman" w:cs="Times New Roman"/>
          <w:i/>
          <w:iCs/>
          <w:sz w:val="24"/>
          <w:szCs w:val="24"/>
        </w:rPr>
        <w:t>multi-tasking</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multi-user</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networking</w:t>
      </w:r>
      <w:r w:rsidR="00072988">
        <w:rPr>
          <w:rFonts w:ascii="Times New Roman" w:hAnsi="Times New Roman" w:cs="Times New Roman"/>
          <w:sz w:val="24"/>
          <w:szCs w:val="24"/>
        </w:rPr>
        <w:t xml:space="preserve"> yang ada pada </w:t>
      </w:r>
      <w:r w:rsidR="00072988" w:rsidRPr="00072988">
        <w:rPr>
          <w:rFonts w:ascii="Times New Roman" w:hAnsi="Times New Roman" w:cs="Times New Roman"/>
          <w:i/>
          <w:iCs/>
          <w:sz w:val="24"/>
          <w:szCs w:val="24"/>
        </w:rPr>
        <w:t>UNIX</w:t>
      </w:r>
      <w:r w:rsidR="00072988">
        <w:rPr>
          <w:rFonts w:ascii="Times New Roman" w:hAnsi="Times New Roman" w:cs="Times New Roman"/>
          <w:sz w:val="24"/>
          <w:szCs w:val="24"/>
        </w:rPr>
        <w:t xml:space="preserve"> juga dimiliki oleh </w:t>
      </w:r>
      <w:r w:rsidR="00072988" w:rsidRPr="00072988">
        <w:rPr>
          <w:rFonts w:ascii="Times New Roman" w:hAnsi="Times New Roman" w:cs="Times New Roman"/>
          <w:i/>
          <w:iCs/>
          <w:sz w:val="24"/>
          <w:szCs w:val="24"/>
        </w:rPr>
        <w:t>Mac OS</w:t>
      </w:r>
      <w:r w:rsidR="00072988">
        <w:rPr>
          <w:rFonts w:ascii="Times New Roman" w:hAnsi="Times New Roman" w:cs="Times New Roman"/>
          <w:sz w:val="24"/>
          <w:szCs w:val="24"/>
        </w:rPr>
        <w:t>.</w:t>
      </w:r>
    </w:p>
    <w:p w14:paraId="725D8CC4" w14:textId="02F6C304" w:rsidR="00072988" w:rsidRDefault="00072988"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Mac OS</w:t>
      </w:r>
      <w:r>
        <w:rPr>
          <w:rFonts w:ascii="Times New Roman" w:hAnsi="Times New Roman" w:cs="Times New Roman"/>
          <w:sz w:val="24"/>
          <w:szCs w:val="24"/>
        </w:rPr>
        <w:t xml:space="preserve"> adalah sistem operasi berbasing GUI. Apple merupakan pelopor dalam penggunaan GUI pada sistem operasi.</w:t>
      </w:r>
    </w:p>
    <w:p w14:paraId="4FA43517" w14:textId="3E1EEAF1" w:rsidR="00F50233" w:rsidRDefault="00F50233" w:rsidP="00F50233">
      <w:pPr>
        <w:pStyle w:val="ListParagraph"/>
        <w:spacing w:line="360" w:lineRule="auto"/>
        <w:ind w:left="2160" w:firstLine="720"/>
        <w:jc w:val="center"/>
        <w:rPr>
          <w:rFonts w:ascii="Times New Roman" w:hAnsi="Times New Roman" w:cs="Times New Roman"/>
          <w:sz w:val="24"/>
          <w:szCs w:val="24"/>
        </w:rPr>
      </w:pPr>
      <w:r>
        <w:rPr>
          <w:noProof/>
        </w:rPr>
        <w:lastRenderedPageBreak/>
        <w:drawing>
          <wp:inline distT="0" distB="0" distL="0" distR="0" wp14:anchorId="3821382F" wp14:editId="68308217">
            <wp:extent cx="1362075" cy="1362075"/>
            <wp:effectExtent l="0" t="0" r="9525" b="0"/>
            <wp:docPr id="48" name="Picture 48" descr="Mac OS logo vector in (EPS, AI, CDR) free download | Vector logo, Internet  logo,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 OS logo vector in (EPS, AI, CDR) free download | Vector logo, Internet  logo, Logos"/>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p w14:paraId="4327E65C" w14:textId="2DB0A6C8" w:rsidR="008D5D6B" w:rsidRPr="00713065" w:rsidRDefault="008D5D6B" w:rsidP="00F50233">
      <w:pPr>
        <w:pStyle w:val="ListParagraph"/>
        <w:spacing w:line="360" w:lineRule="auto"/>
        <w:ind w:left="2160" w:firstLine="720"/>
        <w:jc w:val="center"/>
        <w:rPr>
          <w:rFonts w:ascii="Times New Roman" w:hAnsi="Times New Roman" w:cs="Times New Roman"/>
          <w:sz w:val="24"/>
          <w:szCs w:val="24"/>
        </w:rPr>
      </w:pPr>
      <w:r w:rsidRPr="00713065">
        <w:rPr>
          <w:rFonts w:ascii="Times New Roman" w:hAnsi="Times New Roman" w:cs="Times New Roman"/>
          <w:b/>
          <w:bCs/>
          <w:sz w:val="24"/>
          <w:szCs w:val="24"/>
        </w:rPr>
        <w:t>Gambar 1.1.</w:t>
      </w:r>
      <w:r w:rsidR="00713065" w:rsidRPr="00713065">
        <w:rPr>
          <w:rFonts w:ascii="Times New Roman" w:hAnsi="Times New Roman" w:cs="Times New Roman"/>
          <w:b/>
          <w:bCs/>
          <w:sz w:val="24"/>
          <w:szCs w:val="24"/>
        </w:rPr>
        <w:t>38 :</w:t>
      </w:r>
      <w:r w:rsidR="00713065">
        <w:rPr>
          <w:rFonts w:ascii="Times New Roman" w:hAnsi="Times New Roman" w:cs="Times New Roman"/>
          <w:b/>
          <w:bCs/>
          <w:sz w:val="24"/>
          <w:szCs w:val="24"/>
        </w:rPr>
        <w:t xml:space="preserve"> </w:t>
      </w:r>
      <w:r w:rsidR="00713065">
        <w:rPr>
          <w:rFonts w:ascii="Times New Roman" w:hAnsi="Times New Roman" w:cs="Times New Roman"/>
          <w:sz w:val="24"/>
          <w:szCs w:val="24"/>
        </w:rPr>
        <w:t>Logo Mac OS</w:t>
      </w:r>
    </w:p>
    <w:p w14:paraId="6D7231E9" w14:textId="7256CAB3" w:rsidR="00072988" w:rsidRDefault="00072988" w:rsidP="00072988">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Linux</w:t>
      </w:r>
    </w:p>
    <w:p w14:paraId="56201D36" w14:textId="5E31F6CD" w:rsidR="00072988" w:rsidRDefault="00072988" w:rsidP="00F50233">
      <w:pPr>
        <w:pStyle w:val="ListParagraph"/>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Linux sangat mirip dengan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Hal ini dikarenakan kompatibilitas dengan UNIX merupakan tujuan utama desain dari proyek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Perkembangan Linux dimulai pada tahun 1991 ketika mahasiswa </w:t>
      </w:r>
      <w:r w:rsidRPr="00072988">
        <w:rPr>
          <w:rFonts w:ascii="Times New Roman" w:hAnsi="Times New Roman" w:cs="Times New Roman"/>
          <w:i/>
          <w:iCs/>
          <w:sz w:val="24"/>
          <w:szCs w:val="24"/>
        </w:rPr>
        <w:t>Finlandia</w:t>
      </w:r>
      <w:r>
        <w:rPr>
          <w:rFonts w:ascii="Times New Roman" w:hAnsi="Times New Roman" w:cs="Times New Roman"/>
          <w:sz w:val="24"/>
          <w:szCs w:val="24"/>
        </w:rPr>
        <w:t xml:space="preserve"> bernama </w:t>
      </w:r>
      <w:r w:rsidRPr="00072988">
        <w:rPr>
          <w:rFonts w:ascii="Times New Roman" w:hAnsi="Times New Roman" w:cs="Times New Roman"/>
          <w:i/>
          <w:iCs/>
          <w:sz w:val="24"/>
          <w:szCs w:val="24"/>
        </w:rPr>
        <w:t>Linus Torvalds</w:t>
      </w:r>
      <w:r>
        <w:rPr>
          <w:rFonts w:ascii="Times New Roman" w:hAnsi="Times New Roman" w:cs="Times New Roman"/>
          <w:sz w:val="24"/>
          <w:szCs w:val="24"/>
        </w:rPr>
        <w:t xml:space="preserve"> menulis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Sebuah Kernel Untuk </w:t>
      </w:r>
      <w:r w:rsidRPr="00072988">
        <w:rPr>
          <w:rFonts w:ascii="Times New Roman" w:hAnsi="Times New Roman" w:cs="Times New Roman"/>
          <w:i/>
          <w:iCs/>
          <w:sz w:val="24"/>
          <w:szCs w:val="24"/>
        </w:rPr>
        <w:t>Processor</w:t>
      </w:r>
      <w:r>
        <w:rPr>
          <w:rFonts w:ascii="Times New Roman" w:hAnsi="Times New Roman" w:cs="Times New Roman"/>
          <w:sz w:val="24"/>
          <w:szCs w:val="24"/>
        </w:rPr>
        <w:t xml:space="preserve"> 32-bit pertama dalam kumpulan CPU </w:t>
      </w:r>
      <w:r w:rsidRPr="00072988">
        <w:rPr>
          <w:rFonts w:ascii="Times New Roman" w:hAnsi="Times New Roman" w:cs="Times New Roman"/>
          <w:i/>
          <w:iCs/>
          <w:sz w:val="24"/>
          <w:szCs w:val="24"/>
        </w:rPr>
        <w:t>intel</w:t>
      </w:r>
      <w:r>
        <w:rPr>
          <w:rFonts w:ascii="Times New Roman" w:hAnsi="Times New Roman" w:cs="Times New Roman"/>
          <w:sz w:val="24"/>
          <w:szCs w:val="24"/>
        </w:rPr>
        <w:t xml:space="preserve"> yang cocok untuk PC.</w:t>
      </w:r>
    </w:p>
    <w:p w14:paraId="3DD5F2DC" w14:textId="5E7E5F76" w:rsidR="00F50233" w:rsidRDefault="00F50233" w:rsidP="00F50233">
      <w:pPr>
        <w:pStyle w:val="ListParagraph"/>
        <w:spacing w:line="360" w:lineRule="auto"/>
        <w:ind w:left="2880"/>
        <w:jc w:val="center"/>
        <w:rPr>
          <w:rFonts w:ascii="Times New Roman" w:hAnsi="Times New Roman" w:cs="Times New Roman"/>
          <w:sz w:val="24"/>
          <w:szCs w:val="24"/>
        </w:rPr>
      </w:pPr>
      <w:r>
        <w:rPr>
          <w:noProof/>
        </w:rPr>
        <w:drawing>
          <wp:inline distT="0" distB="0" distL="0" distR="0" wp14:anchorId="4FCD3C24" wp14:editId="6F59B7C8">
            <wp:extent cx="1783080" cy="882713"/>
            <wp:effectExtent l="0" t="0" r="7620" b="0"/>
            <wp:docPr id="50" name="Picture 50" descr="Linux dan Logo Unik Pinguin Miliknya | Toko Komputer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nux dan Logo Unik Pinguin Miliknya | Toko Komputer Online"/>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95261" cy="888743"/>
                    </a:xfrm>
                    <a:prstGeom prst="rect">
                      <a:avLst/>
                    </a:prstGeom>
                    <a:noFill/>
                    <a:ln>
                      <a:noFill/>
                    </a:ln>
                  </pic:spPr>
                </pic:pic>
              </a:graphicData>
            </a:graphic>
          </wp:inline>
        </w:drawing>
      </w:r>
    </w:p>
    <w:p w14:paraId="3121094F" w14:textId="65296FC1" w:rsidR="00713065" w:rsidRPr="00713065" w:rsidRDefault="00713065" w:rsidP="00F50233">
      <w:pPr>
        <w:pStyle w:val="ListParagraph"/>
        <w:spacing w:line="360" w:lineRule="auto"/>
        <w:ind w:left="2880"/>
        <w:jc w:val="center"/>
        <w:rPr>
          <w:rFonts w:ascii="Times New Roman" w:hAnsi="Times New Roman" w:cs="Times New Roman"/>
          <w:sz w:val="24"/>
          <w:szCs w:val="24"/>
        </w:rPr>
      </w:pPr>
      <w:r w:rsidRPr="00713065">
        <w:rPr>
          <w:rFonts w:ascii="Times New Roman" w:hAnsi="Times New Roman" w:cs="Times New Roman"/>
          <w:b/>
          <w:bCs/>
          <w:sz w:val="24"/>
          <w:szCs w:val="24"/>
        </w:rPr>
        <w:t>Gambar 1.1.39 :</w:t>
      </w:r>
      <w:r>
        <w:rPr>
          <w:rFonts w:ascii="Times New Roman" w:hAnsi="Times New Roman" w:cs="Times New Roman"/>
          <w:b/>
          <w:bCs/>
          <w:sz w:val="24"/>
          <w:szCs w:val="24"/>
        </w:rPr>
        <w:t xml:space="preserve"> </w:t>
      </w:r>
      <w:r>
        <w:rPr>
          <w:rFonts w:ascii="Times New Roman" w:hAnsi="Times New Roman" w:cs="Times New Roman"/>
          <w:sz w:val="24"/>
          <w:szCs w:val="24"/>
        </w:rPr>
        <w:t>Logo Linux</w:t>
      </w:r>
    </w:p>
    <w:p w14:paraId="51B3D675"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lastRenderedPageBreak/>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7316C9A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Driver Pack</w:t>
      </w:r>
    </w:p>
    <w:p w14:paraId="4C42A72B" w14:textId="5FEC5B6E"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 xml:space="preserve">Driver Pack Solution v14  x86/x64 merupakan kumpulan dan gudangnya dari driver-driver semua perangkat komputer. Dengan menggunakan DriverPack Solution x86/x64 hampir semua driver akan terdeteksi dengan baik.  </w:t>
      </w:r>
    </w:p>
    <w:p w14:paraId="097C7AD5" w14:textId="4AD18E46"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4089B8A6" wp14:editId="7AAC3AB9">
            <wp:extent cx="2220595" cy="703641"/>
            <wp:effectExtent l="0" t="0" r="0" b="1270"/>
            <wp:docPr id="51" name="Picture 51" descr="Driver Pack Solution 2015 Free Download - lasopa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river Pack Solution 2015 Free Download - lasopamanagement"/>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56742" cy="715095"/>
                    </a:xfrm>
                    <a:prstGeom prst="rect">
                      <a:avLst/>
                    </a:prstGeom>
                    <a:noFill/>
                    <a:ln>
                      <a:noFill/>
                    </a:ln>
                  </pic:spPr>
                </pic:pic>
              </a:graphicData>
            </a:graphic>
          </wp:inline>
        </w:drawing>
      </w:r>
    </w:p>
    <w:p w14:paraId="644BEC84" w14:textId="53338B57"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0 :</w:t>
      </w:r>
      <w:r>
        <w:rPr>
          <w:rFonts w:ascii="Times New Roman" w:hAnsi="Times New Roman" w:cs="Times New Roman"/>
          <w:b/>
          <w:bCs/>
          <w:sz w:val="24"/>
          <w:szCs w:val="24"/>
        </w:rPr>
        <w:t xml:space="preserve"> </w:t>
      </w:r>
      <w:r>
        <w:rPr>
          <w:rFonts w:ascii="Times New Roman" w:hAnsi="Times New Roman" w:cs="Times New Roman"/>
          <w:sz w:val="24"/>
          <w:szCs w:val="24"/>
        </w:rPr>
        <w:t>Logo Driverpack Solution</w:t>
      </w:r>
    </w:p>
    <w:p w14:paraId="3413E993"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3C55B8D4"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3FA06CF7" w14:textId="70D3BB02"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lastRenderedPageBreak/>
        <w:drawing>
          <wp:inline distT="0" distB="0" distL="0" distR="0" wp14:anchorId="20C71F0C" wp14:editId="34D7193B">
            <wp:extent cx="1906270" cy="6105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22979" cy="615877"/>
                    </a:xfrm>
                    <a:prstGeom prst="rect">
                      <a:avLst/>
                    </a:prstGeom>
                    <a:noFill/>
                    <a:ln>
                      <a:noFill/>
                    </a:ln>
                  </pic:spPr>
                </pic:pic>
              </a:graphicData>
            </a:graphic>
          </wp:inline>
        </w:drawing>
      </w:r>
    </w:p>
    <w:p w14:paraId="05BA2155" w14:textId="63C6553B"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1 :</w:t>
      </w:r>
      <w:r>
        <w:rPr>
          <w:rFonts w:ascii="Times New Roman" w:hAnsi="Times New Roman" w:cs="Times New Roman"/>
          <w:b/>
          <w:bCs/>
          <w:sz w:val="24"/>
          <w:szCs w:val="24"/>
        </w:rPr>
        <w:t xml:space="preserve"> </w:t>
      </w:r>
      <w:r>
        <w:rPr>
          <w:rFonts w:ascii="Times New Roman" w:hAnsi="Times New Roman" w:cs="Times New Roman"/>
          <w:sz w:val="24"/>
          <w:szCs w:val="24"/>
        </w:rPr>
        <w:t>Logo Microsoft Office</w:t>
      </w:r>
    </w:p>
    <w:p w14:paraId="0F31085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3AEFBA8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19D2F169" w14:textId="59A9538B" w:rsidR="00F50233" w:rsidRDefault="00F50233" w:rsidP="00F50233">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1E2FCF5" wp14:editId="6B3450B9">
            <wp:extent cx="1962150" cy="1962150"/>
            <wp:effectExtent l="0" t="0" r="0" b="0"/>
            <wp:docPr id="53" name="Picture 53" descr="Apa Itu Photoshop | Biel is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pa Itu Photoshop | Biel is M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FF6CE4B" w14:textId="056DCF31" w:rsidR="00713065" w:rsidRPr="001561B2" w:rsidRDefault="00713065" w:rsidP="00F50233">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2 :</w:t>
      </w:r>
      <w:r w:rsidR="001561B2">
        <w:rPr>
          <w:rFonts w:ascii="Times New Roman" w:hAnsi="Times New Roman" w:cs="Times New Roman"/>
          <w:b/>
          <w:bCs/>
          <w:sz w:val="24"/>
          <w:szCs w:val="24"/>
        </w:rPr>
        <w:t xml:space="preserve"> </w:t>
      </w:r>
      <w:r w:rsidR="001561B2" w:rsidRPr="001561B2">
        <w:rPr>
          <w:rFonts w:ascii="Times New Roman" w:hAnsi="Times New Roman" w:cs="Times New Roman"/>
          <w:sz w:val="24"/>
          <w:szCs w:val="24"/>
        </w:rPr>
        <w:t>logo Photoshop</w:t>
      </w:r>
    </w:p>
    <w:p w14:paraId="009B3E3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PhotoScape</w:t>
      </w:r>
    </w:p>
    <w:p w14:paraId="5EAF2F67" w14:textId="5109CB4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7FC86F94" w14:textId="60B241B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D5F7D4B" wp14:editId="1F750A9B">
            <wp:extent cx="1257300" cy="1110277"/>
            <wp:effectExtent l="0" t="0" r="0" b="0"/>
            <wp:docPr id="54" name="Picture 54" descr="BelajarPintar: Cara membuat logo PHOTO SCAPE di corel 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elajarPintar: Cara membuat logo PHOTO SCAPE di corel draw."/>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88309" cy="1137660"/>
                    </a:xfrm>
                    <a:prstGeom prst="rect">
                      <a:avLst/>
                    </a:prstGeom>
                    <a:noFill/>
                    <a:ln>
                      <a:noFill/>
                    </a:ln>
                  </pic:spPr>
                </pic:pic>
              </a:graphicData>
            </a:graphic>
          </wp:inline>
        </w:drawing>
      </w:r>
    </w:p>
    <w:p w14:paraId="106E873E" w14:textId="7ACA45CE"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3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Photoshop</w:t>
      </w:r>
    </w:p>
    <w:p w14:paraId="01BA77B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6824908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lastRenderedPageBreak/>
        <w:t>Mozilla Firefox adalah peramban web antar platform gratis yang dikembangkan oleh Yayasan Mozilla dan ratusan sukarelawan.</w:t>
      </w:r>
    </w:p>
    <w:p w14:paraId="5DC9A266" w14:textId="47FE41C7"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6FF1B5F1" wp14:editId="3FC33CA4">
            <wp:extent cx="1174580" cy="11068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205148" cy="1135606"/>
                    </a:xfrm>
                    <a:prstGeom prst="rect">
                      <a:avLst/>
                    </a:prstGeom>
                    <a:noFill/>
                    <a:ln>
                      <a:noFill/>
                    </a:ln>
                  </pic:spPr>
                </pic:pic>
              </a:graphicData>
            </a:graphic>
          </wp:inline>
        </w:drawing>
      </w:r>
    </w:p>
    <w:p w14:paraId="002E59C5" w14:textId="7195B6DA"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4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Mozilla Firefox</w:t>
      </w:r>
    </w:p>
    <w:p w14:paraId="387AA36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ultimedia</w:t>
      </w:r>
    </w:p>
    <w:p w14:paraId="53DA7EF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3FFA3FF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E73A44A" w14:textId="5F9281E2"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7EF6349" wp14:editId="3516D593">
            <wp:extent cx="1000125" cy="894883"/>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130584" cy="1011614"/>
                    </a:xfrm>
                    <a:prstGeom prst="rect">
                      <a:avLst/>
                    </a:prstGeom>
                    <a:noFill/>
                    <a:ln>
                      <a:noFill/>
                    </a:ln>
                  </pic:spPr>
                </pic:pic>
              </a:graphicData>
            </a:graphic>
          </wp:inline>
        </w:drawing>
      </w:r>
    </w:p>
    <w:p w14:paraId="128DAB7F" w14:textId="4A84BA8C"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5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inamp</w:t>
      </w:r>
    </w:p>
    <w:p w14:paraId="79928E27"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480C2BB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K-Lite Codec Pack Full merupakan Freeware paket kumpulan Codec.K-Lite Codec Pack dirancang sangat user-friendly sebagai solusi untuk pemutaran semua file film atau movie. Dengan K-Lite Codec Pack dapat memainkan semua format film populer dan bahkan beberapa format langka.</w:t>
      </w:r>
    </w:p>
    <w:p w14:paraId="15F4DD20" w14:textId="1615399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E312C21" wp14:editId="1F82A15F">
            <wp:extent cx="1769489" cy="1104900"/>
            <wp:effectExtent l="0" t="0" r="2540" b="0"/>
            <wp:docPr id="57" name="Picture 57" descr="Media Player Classic Home Cinema K-Lite Codec Pack, PNG, 512x512px, Media  Player Classic, Area,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edia Player Classic Home Cinema K-Lite Codec Pack, PNG, 512x512px, Media  Player Classic, Area, Bran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791870" cy="1118875"/>
                    </a:xfrm>
                    <a:prstGeom prst="rect">
                      <a:avLst/>
                    </a:prstGeom>
                    <a:noFill/>
                    <a:ln>
                      <a:noFill/>
                    </a:ln>
                  </pic:spPr>
                </pic:pic>
              </a:graphicData>
            </a:graphic>
          </wp:inline>
        </w:drawing>
      </w:r>
    </w:p>
    <w:p w14:paraId="474FD476" w14:textId="52511F72"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6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K-Line Codec Pack</w:t>
      </w:r>
    </w:p>
    <w:p w14:paraId="6276B409" w14:textId="77777777" w:rsidR="00713065" w:rsidRDefault="00713065" w:rsidP="0017393E">
      <w:pPr>
        <w:pStyle w:val="ListParagraph"/>
        <w:spacing w:line="360" w:lineRule="auto"/>
        <w:ind w:left="2552" w:firstLine="567"/>
        <w:jc w:val="center"/>
        <w:rPr>
          <w:rFonts w:ascii="Times New Roman" w:hAnsi="Times New Roman" w:cs="Times New Roman"/>
          <w:sz w:val="24"/>
          <w:szCs w:val="24"/>
        </w:rPr>
      </w:pPr>
    </w:p>
    <w:p w14:paraId="56D9A7D6"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lastRenderedPageBreak/>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F0394C4"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76F1BC3" w14:textId="7EE5A4B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24A4BDBF" wp14:editId="2945623B">
            <wp:extent cx="2220806" cy="1143000"/>
            <wp:effectExtent l="0" t="0" r="8255" b="0"/>
            <wp:docPr id="58" name="Picture 58" descr="Download WebcamMax Terbaru 2021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wnload WebcamMax Terbaru 2021 (Free Downloa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49234" cy="1157631"/>
                    </a:xfrm>
                    <a:prstGeom prst="rect">
                      <a:avLst/>
                    </a:prstGeom>
                    <a:noFill/>
                    <a:ln>
                      <a:noFill/>
                    </a:ln>
                  </pic:spPr>
                </pic:pic>
              </a:graphicData>
            </a:graphic>
          </wp:inline>
        </w:drawing>
      </w:r>
    </w:p>
    <w:p w14:paraId="4AEE074E" w14:textId="5B8D0D70" w:rsidR="00713065" w:rsidRPr="001561B2" w:rsidRDefault="00713065" w:rsidP="001561B2">
      <w:pPr>
        <w:pStyle w:val="ListParagraph"/>
        <w:spacing w:line="360" w:lineRule="auto"/>
        <w:ind w:left="2552" w:firstLine="567"/>
        <w:rPr>
          <w:rFonts w:ascii="Times New Roman" w:hAnsi="Times New Roman" w:cs="Times New Roman"/>
          <w:sz w:val="24"/>
          <w:szCs w:val="24"/>
        </w:rPr>
      </w:pPr>
      <w:r w:rsidRPr="00713065">
        <w:rPr>
          <w:rFonts w:ascii="Times New Roman" w:hAnsi="Times New Roman" w:cs="Times New Roman"/>
          <w:b/>
          <w:bCs/>
          <w:sz w:val="24"/>
          <w:szCs w:val="24"/>
        </w:rPr>
        <w:t>Gambar 1.1.47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ebcamMax</w:t>
      </w:r>
    </w:p>
    <w:p w14:paraId="437C9DE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127AB29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0822DA79" w14:textId="6AFCFC1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AB5B9E8" wp14:editId="129B7700">
            <wp:extent cx="1133475" cy="1133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p w14:paraId="0660FD8B" w14:textId="75BDE24D"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8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Adobe Flash Player</w:t>
      </w:r>
    </w:p>
    <w:p w14:paraId="135CE446"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endukung</w:t>
      </w:r>
    </w:p>
    <w:p w14:paraId="6DAE0AA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1757DE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Adobe Reader adalah perangkat lunak pertama yang mendukung Portable Document Format (PDF) milik Adobe System, sejenis format data dokumen. Terdiri dari Adobe Reader yang hanya dapat menampilkan dan mencetak dokumen dan tersedia </w:t>
      </w:r>
      <w:r>
        <w:rPr>
          <w:rFonts w:ascii="Times New Roman" w:hAnsi="Times New Roman" w:cs="Times New Roman"/>
          <w:sz w:val="24"/>
          <w:szCs w:val="24"/>
        </w:rPr>
        <w:lastRenderedPageBreak/>
        <w:t>secara grafis dan Adobe Reader untuk menyunting dokumen.</w:t>
      </w:r>
    </w:p>
    <w:p w14:paraId="436C9A5B" w14:textId="574D9BC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6D447A8" wp14:editId="7B6625A5">
            <wp:extent cx="1066800" cy="1038352"/>
            <wp:effectExtent l="0" t="0" r="0" b="9525"/>
            <wp:docPr id="60" name="Picture 60" descr="Adobe Acrobat Logo Vector (.AI)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dobe Acrobat Logo Vector (.AI) Free Download"/>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073221" cy="1044602"/>
                    </a:xfrm>
                    <a:prstGeom prst="rect">
                      <a:avLst/>
                    </a:prstGeom>
                    <a:noFill/>
                    <a:ln>
                      <a:noFill/>
                    </a:ln>
                  </pic:spPr>
                </pic:pic>
              </a:graphicData>
            </a:graphic>
          </wp:inline>
        </w:drawing>
      </w:r>
    </w:p>
    <w:p w14:paraId="575ED014" w14:textId="7CF7BE9C"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9 :</w:t>
      </w:r>
      <w:r w:rsidR="001561B2">
        <w:rPr>
          <w:rFonts w:ascii="Times New Roman" w:hAnsi="Times New Roman" w:cs="Times New Roman"/>
          <w:b/>
          <w:bCs/>
          <w:sz w:val="24"/>
          <w:szCs w:val="24"/>
        </w:rPr>
        <w:t xml:space="preserve"> </w:t>
      </w:r>
      <w:r w:rsidR="006A0C4C">
        <w:rPr>
          <w:rFonts w:ascii="Times New Roman" w:hAnsi="Times New Roman" w:cs="Times New Roman"/>
          <w:sz w:val="24"/>
          <w:szCs w:val="24"/>
        </w:rPr>
        <w:t>Logo Adobe Reader</w:t>
      </w:r>
    </w:p>
    <w:p w14:paraId="495B88B0"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Winrar</w:t>
      </w:r>
    </w:p>
    <w:p w14:paraId="5797939D" w14:textId="18BF138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755D84D9" w14:textId="65CCB520"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F20444D" wp14:editId="6D765A60">
            <wp:extent cx="1066800" cy="1066800"/>
            <wp:effectExtent l="0" t="0" r="0" b="0"/>
            <wp:docPr id="61" name="Picture 61" descr="WinRAR Logo Download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WinRAR Logo Download Vector"/>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794D7260" w14:textId="5A23132F"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 50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Winrar</w:t>
      </w:r>
    </w:p>
    <w:p w14:paraId="6D06D968"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076181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7D866CD6" w14:textId="6F90451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5B4C1589" wp14:editId="4584DEBA">
            <wp:extent cx="1457325" cy="1085850"/>
            <wp:effectExtent l="0" t="0" r="9525" b="0"/>
            <wp:docPr id="62" name="Picture 62" descr="Download Teracopy (64-bit) for Windows 10 - Windows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wnload Teracopy (64-bit) for Windows 10 - Windowstan"/>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457325" cy="1085850"/>
                    </a:xfrm>
                    <a:prstGeom prst="rect">
                      <a:avLst/>
                    </a:prstGeom>
                    <a:noFill/>
                    <a:ln>
                      <a:noFill/>
                    </a:ln>
                  </pic:spPr>
                </pic:pic>
              </a:graphicData>
            </a:graphic>
          </wp:inline>
        </w:drawing>
      </w:r>
    </w:p>
    <w:p w14:paraId="0CB7BEFB" w14:textId="7F4827C4" w:rsidR="00713065"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1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Teracopy</w:t>
      </w:r>
    </w:p>
    <w:p w14:paraId="0E2A797A" w14:textId="0E82E6C2" w:rsidR="006A0C4C" w:rsidRDefault="006A0C4C" w:rsidP="0017393E">
      <w:pPr>
        <w:pStyle w:val="ListParagraph"/>
        <w:spacing w:line="360" w:lineRule="auto"/>
        <w:ind w:left="2552" w:firstLine="567"/>
        <w:jc w:val="center"/>
        <w:rPr>
          <w:rFonts w:ascii="Times New Roman" w:hAnsi="Times New Roman" w:cs="Times New Roman"/>
          <w:sz w:val="24"/>
          <w:szCs w:val="24"/>
        </w:rPr>
      </w:pPr>
    </w:p>
    <w:p w14:paraId="4EDB651C" w14:textId="77777777" w:rsidR="006A0C4C" w:rsidRPr="006A0C4C" w:rsidRDefault="006A0C4C" w:rsidP="0017393E">
      <w:pPr>
        <w:pStyle w:val="ListParagraph"/>
        <w:spacing w:line="360" w:lineRule="auto"/>
        <w:ind w:left="2552" w:firstLine="567"/>
        <w:jc w:val="center"/>
        <w:rPr>
          <w:rFonts w:ascii="Times New Roman" w:hAnsi="Times New Roman" w:cs="Times New Roman"/>
          <w:sz w:val="24"/>
          <w:szCs w:val="24"/>
        </w:rPr>
      </w:pPr>
    </w:p>
    <w:p w14:paraId="3E34A62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lastRenderedPageBreak/>
        <w:t>Nero Burning ROM</w:t>
      </w:r>
    </w:p>
    <w:p w14:paraId="04D7726D" w14:textId="15616D2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55A41926" w14:textId="79BE2304"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C45280B" wp14:editId="5413DD54">
            <wp:extent cx="2124075" cy="1111750"/>
            <wp:effectExtent l="0" t="0" r="0" b="0"/>
            <wp:docPr id="63" name="Picture 63" descr="Nero Burning ROM 2020 Full Version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ero Burning ROM 2020 Full Version | Shopee Indonesia"/>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27139" cy="1113354"/>
                    </a:xfrm>
                    <a:prstGeom prst="rect">
                      <a:avLst/>
                    </a:prstGeom>
                    <a:noFill/>
                    <a:ln>
                      <a:noFill/>
                    </a:ln>
                  </pic:spPr>
                </pic:pic>
              </a:graphicData>
            </a:graphic>
          </wp:inline>
        </w:drawing>
      </w:r>
    </w:p>
    <w:p w14:paraId="0E525322" w14:textId="3A9EBD44"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2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Nero Burning ROM</w:t>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4B599C">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Cardex G41</w:t>
      </w:r>
    </w:p>
    <w:p w14:paraId="2614412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67"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Dual Core</w:t>
      </w:r>
      <w:r w:rsidRPr="000C7DC7">
        <w:rPr>
          <w:rFonts w:ascii="Times New Roman" w:hAnsi="Times New Roman" w:cs="Times New Roman"/>
          <w:sz w:val="24"/>
          <w:szCs w:val="24"/>
          <w:vertAlign w:val="superscript"/>
        </w:rPr>
        <w:t>TM</w:t>
      </w:r>
    </w:p>
    <w:p w14:paraId="72142AF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2 GB</w:t>
      </w:r>
    </w:p>
    <w:p w14:paraId="0AC12F9C"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500 GB SEAGATE</w:t>
      </w:r>
    </w:p>
    <w:p w14:paraId="304C1A1D"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100 GB</w:t>
      </w:r>
    </w:p>
    <w:p w14:paraId="729284FA"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00 GB</w:t>
      </w:r>
    </w:p>
    <w:p w14:paraId="7A045EBB"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200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Votre 450 W</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Obeng plus</w:t>
      </w:r>
    </w:p>
    <w:p w14:paraId="4E0A7476"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inset</w:t>
      </w:r>
    </w:p>
    <w:p w14:paraId="5753D279"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45BE41D1"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Langkah-Langkah Merakit Computer</w:t>
      </w:r>
    </w:p>
    <w:p w14:paraId="2EEFBFA0"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rentangkan kedua ujung slot, lalu meletakkan memory dengan memperhatikan takik (posisi kuncian) memory tersebut dengan sekat pada slot memory dan menekan memory secara tegak lurus.</w:t>
      </w:r>
    </w:p>
    <w:p w14:paraId="29693E74"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asang Motherboard ke dalam casing</w:t>
      </w:r>
    </w:p>
    <w:p w14:paraId="68270512"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Sebelum memasang motherboard ke dalam casing terlebih dulu memasang dudukan logam pada traycasing yang sesuai dengan posisi setiap lubang dudukan pada motherboard.</w:t>
      </w:r>
    </w:p>
    <w:p w14:paraId="3BFA8145"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kebel data ke harddisk dan menghubungkan kabel catu daya pada harddisk.</w:t>
      </w:r>
    </w:p>
    <w:p w14:paraId="6FC75C57"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asang Catu Daya pada Motherboard</w:t>
      </w:r>
    </w:p>
    <w:p w14:paraId="767B4F80"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perhatikan motherboard dan menentukan bagian konektor ATX Power pada motherboard.</w:t>
      </w:r>
    </w:p>
    <w:p w14:paraId="73A5D2CA"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7 32 bit</w:t>
      </w:r>
    </w:p>
    <w:p w14:paraId="1F470A1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57ACD39F"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 xml:space="preserve">CD Master Windows </w:t>
      </w:r>
      <w:r w:rsidR="003B16BA">
        <w:rPr>
          <w:rFonts w:ascii="Times New Roman" w:hAnsi="Times New Roman" w:cs="Times New Roman"/>
          <w:sz w:val="24"/>
          <w:szCs w:val="24"/>
        </w:rPr>
        <w:t>10</w:t>
      </w:r>
      <w:r>
        <w:rPr>
          <w:rFonts w:ascii="Times New Roman" w:hAnsi="Times New Roman" w:cs="Times New Roman"/>
          <w:sz w:val="24"/>
          <w:szCs w:val="24"/>
        </w:rPr>
        <w:t xml:space="preserve"> </w:t>
      </w:r>
      <w:r w:rsidR="003B16BA">
        <w:rPr>
          <w:rFonts w:ascii="Times New Roman" w:hAnsi="Times New Roman" w:cs="Times New Roman"/>
          <w:sz w:val="24"/>
          <w:szCs w:val="24"/>
        </w:rPr>
        <w:t>64</w:t>
      </w:r>
      <w:r>
        <w:rPr>
          <w:rFonts w:ascii="Times New Roman" w:hAnsi="Times New Roman" w:cs="Times New Roman"/>
          <w:sz w:val="24"/>
          <w:szCs w:val="24"/>
        </w:rPr>
        <w:t xml:space="preserve"> bit</w:t>
      </w:r>
    </w:p>
    <w:p w14:paraId="18EB7BF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6EA3ABD1"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rosessor</w:t>
      </w:r>
      <w:r>
        <w:rPr>
          <w:rFonts w:ascii="Times New Roman" w:hAnsi="Times New Roman" w:cs="Times New Roman"/>
          <w:sz w:val="24"/>
          <w:szCs w:val="24"/>
        </w:rPr>
        <w:tab/>
        <w:t xml:space="preserve">: Intel (R) </w:t>
      </w:r>
      <w:r w:rsidR="003B16BA">
        <w:rPr>
          <w:rFonts w:ascii="Times New Roman" w:hAnsi="Times New Roman" w:cs="Times New Roman"/>
          <w:sz w:val="24"/>
          <w:szCs w:val="24"/>
        </w:rPr>
        <w:t>Core i5-10500</w:t>
      </w:r>
    </w:p>
    <w:p w14:paraId="1952230F" w14:textId="18035D80"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t xml:space="preserve">: </w:t>
      </w:r>
      <w:r w:rsidR="003B16BA">
        <w:rPr>
          <w:rFonts w:ascii="Times New Roman" w:hAnsi="Times New Roman" w:cs="Times New Roman"/>
          <w:sz w:val="24"/>
          <w:szCs w:val="24"/>
        </w:rPr>
        <w:t>8</w:t>
      </w:r>
      <w:r>
        <w:rPr>
          <w:rFonts w:ascii="Times New Roman" w:hAnsi="Times New Roman" w:cs="Times New Roman"/>
          <w:sz w:val="24"/>
          <w:szCs w:val="24"/>
        </w:rPr>
        <w:t>.00</w:t>
      </w:r>
      <w:r w:rsidR="003B16BA">
        <w:rPr>
          <w:rFonts w:ascii="Times New Roman" w:hAnsi="Times New Roman" w:cs="Times New Roman"/>
          <w:sz w:val="24"/>
          <w:szCs w:val="24"/>
        </w:rPr>
        <w:t xml:space="preserve"> GB</w:t>
      </w:r>
    </w:p>
    <w:p w14:paraId="5426B29E" w14:textId="0F767CFC" w:rsidR="003B16BA" w:rsidRDefault="003B16BA"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NVME SSD : 512 GB</w:t>
      </w:r>
    </w:p>
    <w:p w14:paraId="7F17AF8B" w14:textId="451AA168"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xml:space="preserve">: </w:t>
      </w:r>
      <w:r w:rsidR="003B16BA">
        <w:rPr>
          <w:rFonts w:ascii="Times New Roman" w:hAnsi="Times New Roman" w:cs="Times New Roman"/>
          <w:sz w:val="24"/>
          <w:szCs w:val="24"/>
        </w:rPr>
        <w:t>1</w:t>
      </w:r>
      <w:r>
        <w:rPr>
          <w:rFonts w:ascii="Times New Roman" w:hAnsi="Times New Roman" w:cs="Times New Roman"/>
          <w:sz w:val="24"/>
          <w:szCs w:val="24"/>
        </w:rPr>
        <w:t xml:space="preserve"> </w:t>
      </w:r>
      <w:r w:rsidR="003B16BA">
        <w:rPr>
          <w:rFonts w:ascii="Times New Roman" w:hAnsi="Times New Roman" w:cs="Times New Roman"/>
          <w:sz w:val="24"/>
          <w:szCs w:val="24"/>
        </w:rPr>
        <w:t>T</w:t>
      </w:r>
      <w:r>
        <w:rPr>
          <w:rFonts w:ascii="Times New Roman" w:hAnsi="Times New Roman" w:cs="Times New Roman"/>
          <w:sz w:val="24"/>
          <w:szCs w:val="24"/>
        </w:rPr>
        <w:t>B</w:t>
      </w:r>
    </w:p>
    <w:p w14:paraId="4AB65112" w14:textId="408E8D11"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xml:space="preserve">: </w:t>
      </w:r>
      <w:r w:rsidR="003B16BA">
        <w:rPr>
          <w:rFonts w:ascii="Times New Roman" w:hAnsi="Times New Roman" w:cs="Times New Roman"/>
          <w:sz w:val="24"/>
          <w:szCs w:val="24"/>
        </w:rPr>
        <w:t>512</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SSD NVME</w:t>
      </w:r>
    </w:p>
    <w:p w14:paraId="4F50F6D4" w14:textId="0637F715"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701A144E" w14:textId="1BBB586D"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3389E6C1"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 untuk melanjutkan proses instalasi sehingga muncul tampilan sebagai berikut :</w:t>
      </w:r>
    </w:p>
    <w:p w14:paraId="0D88490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ada tahap ini pengguna diminta untuk memasukkan product key untuk mengaktifkan Windows. Jika tidak memiliki product key, maka mengklik Skip untuk melanjutkan proses instalasi.</w:t>
      </w:r>
    </w:p>
    <w:p w14:paraId="377C9A62"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1BD231C2"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masuki proses partisi harddisk yaitu membagi kapasitas harddisk </w:t>
      </w:r>
      <w:r w:rsidR="000B5B77">
        <w:rPr>
          <w:rFonts w:ascii="Times New Roman" w:hAnsi="Times New Roman" w:cs="Times New Roman"/>
          <w:sz w:val="24"/>
          <w:szCs w:val="24"/>
        </w:rPr>
        <w:t xml:space="preserve">dan SSD </w:t>
      </w:r>
      <w:r>
        <w:rPr>
          <w:rFonts w:ascii="Times New Roman" w:hAnsi="Times New Roman" w:cs="Times New Roman"/>
          <w:sz w:val="24"/>
          <w:szCs w:val="24"/>
        </w:rPr>
        <w:t>menjadi tiga bagian. Mengarahkan kursor pada Unallocated Space kemudian memilih Drive Options (Adcanced) untuk memulai membuat partisi.</w:t>
      </w:r>
    </w:p>
    <w:p w14:paraId="6EAFEA5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9CB2A31"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untuk partisi C sebesar </w:t>
      </w:r>
      <w:r w:rsidR="00013C39">
        <w:rPr>
          <w:rFonts w:ascii="Times New Roman" w:hAnsi="Times New Roman" w:cs="Times New Roman"/>
          <w:sz w:val="24"/>
          <w:szCs w:val="24"/>
        </w:rPr>
        <w:t>512</w:t>
      </w:r>
      <w:r>
        <w:rPr>
          <w:rFonts w:ascii="Times New Roman" w:hAnsi="Times New Roman" w:cs="Times New Roman"/>
          <w:sz w:val="24"/>
          <w:szCs w:val="24"/>
        </w:rPr>
        <w:t xml:space="preserve">000 MB </w:t>
      </w:r>
      <w:r w:rsidR="000B5B77">
        <w:rPr>
          <w:rFonts w:ascii="Times New Roman" w:hAnsi="Times New Roman" w:cs="Times New Roman"/>
          <w:sz w:val="24"/>
          <w:szCs w:val="24"/>
        </w:rPr>
        <w:t xml:space="preserve">(SSD) </w:t>
      </w:r>
      <w:r>
        <w:rPr>
          <w:rFonts w:ascii="Times New Roman" w:hAnsi="Times New Roman" w:cs="Times New Roman"/>
          <w:sz w:val="24"/>
          <w:szCs w:val="24"/>
        </w:rPr>
        <w:t>lalu menekan Apply untuk menerapkannya.</w:t>
      </w:r>
    </w:p>
    <w:p w14:paraId="096B251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DB539B6"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sebesar </w:t>
      </w:r>
      <w:r w:rsidR="00013C39">
        <w:rPr>
          <w:rFonts w:ascii="Times New Roman" w:hAnsi="Times New Roman" w:cs="Times New Roman"/>
          <w:sz w:val="24"/>
          <w:szCs w:val="24"/>
        </w:rPr>
        <w:t>500</w:t>
      </w:r>
      <w:r>
        <w:rPr>
          <w:rFonts w:ascii="Times New Roman" w:hAnsi="Times New Roman" w:cs="Times New Roman"/>
          <w:sz w:val="24"/>
          <w:szCs w:val="24"/>
        </w:rPr>
        <w:t>000 MB kemudian menekan Apply untuk menerapkan.</w:t>
      </w:r>
    </w:p>
    <w:p w14:paraId="2167454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E640F4"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ngisikan ukuran partisi dengan sisa kapasitas yang tersedia yaitu </w:t>
      </w:r>
      <w:r w:rsidR="00013C39">
        <w:rPr>
          <w:rFonts w:ascii="Times New Roman" w:hAnsi="Times New Roman" w:cs="Times New Roman"/>
          <w:sz w:val="24"/>
          <w:szCs w:val="24"/>
        </w:rPr>
        <w:t>5</w:t>
      </w:r>
      <w:r w:rsidR="000B5B77">
        <w:rPr>
          <w:rFonts w:ascii="Times New Roman" w:hAnsi="Times New Roman" w:cs="Times New Roman"/>
          <w:sz w:val="24"/>
          <w:szCs w:val="24"/>
        </w:rPr>
        <w:t>00000</w:t>
      </w:r>
      <w:r>
        <w:rPr>
          <w:rFonts w:ascii="Times New Roman" w:hAnsi="Times New Roman" w:cs="Times New Roman"/>
          <w:sz w:val="24"/>
          <w:szCs w:val="24"/>
        </w:rPr>
        <w:t xml:space="preserve"> MB kemudian menekan Apply untuk menerapkan</w:t>
      </w:r>
    </w:p>
    <w:p w14:paraId="6255CD9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Menunggu proses instalasi Windows 10 hingga selesai. Proses tersebut membutuhkan waktu sekitar 10 sampai 20 menit.</w:t>
      </w:r>
    </w:p>
    <w:p w14:paraId="443A992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Getting Devices Ready dan menunggu beberapa menit hingga proses selesai.</w:t>
      </w:r>
    </w:p>
    <w:p w14:paraId="41DA005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da tahap ini pengguna diminta untuk memasukkan product key Windows untuk mengakrifkan Windows, namun agar proses </w:t>
      </w:r>
      <w:r>
        <w:rPr>
          <w:rFonts w:ascii="Times New Roman" w:hAnsi="Times New Roman" w:cs="Times New Roman"/>
          <w:sz w:val="24"/>
          <w:szCs w:val="24"/>
        </w:rPr>
        <w:lastRenderedPageBreak/>
        <w:t>instalasi tetap berlanjut meskipun tidak memiliki product key maka mengklik Do this later, sehingga pengguna dapat mengaktifkan windows nanti.</w:t>
      </w:r>
    </w:p>
    <w:p w14:paraId="634B4FF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65734E5B"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Setelah computer melakukan restart, komputer akan melakukan proses konfigurasi awal, yaitu mengkonfigurasi PC name. mengetikkan nama “Windo</w:t>
      </w:r>
      <w:r w:rsidR="006B482C">
        <w:rPr>
          <w:rFonts w:ascii="Times New Roman" w:hAnsi="Times New Roman" w:cs="Times New Roman"/>
          <w:sz w:val="24"/>
          <w:szCs w:val="24"/>
        </w:rPr>
        <w:t>w</w:t>
      </w:r>
      <w:r w:rsidRPr="00DE1347">
        <w:rPr>
          <w:rFonts w:ascii="Times New Roman" w:hAnsi="Times New Roman" w:cs="Times New Roman"/>
          <w:sz w:val="24"/>
          <w:szCs w:val="24"/>
        </w:rPr>
        <w:t>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Proses instalasi windows telah selesai sehigga muncul tampilan desktop windows 10 seperti berikut </w:t>
      </w:r>
    </w:p>
    <w:p w14:paraId="6491CB42" w14:textId="3D3EDBF8" w:rsidR="004B599C" w:rsidRDefault="004B599C" w:rsidP="004B599C">
      <w:pPr>
        <w:pStyle w:val="ListParagraph"/>
        <w:spacing w:line="360" w:lineRule="auto"/>
        <w:ind w:left="1429"/>
        <w:jc w:val="both"/>
        <w:rPr>
          <w:rFonts w:ascii="Times New Roman" w:hAnsi="Times New Roman" w:cs="Times New Roman"/>
          <w:color w:val="FF0000"/>
          <w:sz w:val="24"/>
          <w:szCs w:val="24"/>
        </w:rPr>
      </w:pPr>
    </w:p>
    <w:p w14:paraId="2F89842C" w14:textId="1391D7B2" w:rsidR="00DE1347" w:rsidRDefault="00DE1347" w:rsidP="004B599C">
      <w:pPr>
        <w:pStyle w:val="ListParagraph"/>
        <w:spacing w:line="360" w:lineRule="auto"/>
        <w:ind w:left="1429"/>
        <w:jc w:val="both"/>
        <w:rPr>
          <w:rFonts w:ascii="Times New Roman" w:hAnsi="Times New Roman" w:cs="Times New Roman"/>
          <w:color w:val="FF0000"/>
          <w:sz w:val="24"/>
          <w:szCs w:val="24"/>
        </w:rPr>
      </w:pPr>
    </w:p>
    <w:p w14:paraId="5D0C8AF3" w14:textId="453B6A76"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13701713" w14:textId="4E31DE16"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6A21D5F2" w14:textId="77777777" w:rsidR="006B482C" w:rsidRPr="004312D8" w:rsidRDefault="006B482C"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Installasi Perangkat Lunak Aplikasi / Program Tambahan</w:t>
      </w:r>
    </w:p>
    <w:p w14:paraId="626F3D1A"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crimping RJ45 dengan menekan alat crimpping sampai berbunyi pada RJ45.</w:t>
      </w:r>
    </w:p>
    <w:p w14:paraId="7CA5580C"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atur posisi selang modif pada carriage agar tidak terjepit pada saat printer dijalankan lalu merapikan selang modif</w:t>
      </w:r>
    </w:p>
    <w:p w14:paraId="1CFB6471"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3DFC60F4" w14:textId="749B14BE"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2FDDE5E" w:rsidR="0066077C" w:rsidRDefault="00B52882"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w:t>
      </w:r>
      <w:r w:rsidR="0066077C">
        <w:rPr>
          <w:rFonts w:ascii="Times New Roman" w:hAnsi="Times New Roman" w:cs="Times New Roman"/>
          <w:b/>
          <w:sz w:val="24"/>
          <w:szCs w:val="24"/>
        </w:rPr>
        <w:t xml:space="preserve">Kegiatan PKL, </w:t>
      </w:r>
      <w:r>
        <w:rPr>
          <w:rFonts w:ascii="Times New Roman" w:hAnsi="Times New Roman" w:cs="Times New Roman"/>
          <w:b/>
          <w:sz w:val="24"/>
          <w:szCs w:val="24"/>
        </w:rPr>
        <w:t xml:space="preserve">Uraian Kerja </w:t>
      </w:r>
      <w:r w:rsidR="0066077C">
        <w:rPr>
          <w:rFonts w:ascii="Times New Roman" w:hAnsi="Times New Roman" w:cs="Times New Roman"/>
          <w:b/>
          <w:sz w:val="24"/>
          <w:szCs w:val="24"/>
        </w:rPr>
        <w:t xml:space="preserve">dan Hasil </w:t>
      </w:r>
      <w:r w:rsidR="0066077C" w:rsidRPr="008A504F">
        <w:rPr>
          <w:rFonts w:ascii="Times New Roman" w:hAnsi="Times New Roman" w:cs="Times New Roman"/>
          <w:b/>
          <w:sz w:val="24"/>
          <w:szCs w:val="24"/>
        </w:rPr>
        <w:t xml:space="preserve">Pembahasan </w:t>
      </w:r>
      <w:r w:rsidR="0066077C">
        <w:rPr>
          <w:rFonts w:ascii="Times New Roman" w:hAnsi="Times New Roman" w:cs="Times New Roman"/>
          <w:b/>
          <w:sz w:val="24"/>
          <w:szCs w:val="24"/>
        </w:rPr>
        <w:t>PKL</w:t>
      </w:r>
    </w:p>
    <w:p w14:paraId="0FB878F1" w14:textId="40BE54AE" w:rsid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Jadwal Kegiatan</w:t>
      </w:r>
    </w:p>
    <w:tbl>
      <w:tblPr>
        <w:tblStyle w:val="TableGrid"/>
        <w:tblW w:w="9733" w:type="dxa"/>
        <w:tblInd w:w="-572" w:type="dxa"/>
        <w:tblLook w:val="04A0" w:firstRow="1" w:lastRow="0" w:firstColumn="1" w:lastColumn="0" w:noHBand="0" w:noVBand="1"/>
      </w:tblPr>
      <w:tblGrid>
        <w:gridCol w:w="1701"/>
        <w:gridCol w:w="1654"/>
        <w:gridCol w:w="1701"/>
        <w:gridCol w:w="4677"/>
      </w:tblGrid>
      <w:tr w:rsidR="00480E45" w14:paraId="2CA197BF" w14:textId="77777777" w:rsidTr="00A44C9C">
        <w:tc>
          <w:tcPr>
            <w:tcW w:w="1701" w:type="dxa"/>
            <w:vMerge w:val="restart"/>
          </w:tcPr>
          <w:p w14:paraId="7ABCA4FE"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p w14:paraId="5C094BF2" w14:textId="5BAF9A3B"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6BB35B41" w14:textId="176E795A"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610C057"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p w14:paraId="5AC0AC5F" w14:textId="02ECEB6F"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480E45" w14:paraId="5AC07740" w14:textId="77777777" w:rsidTr="00A44C9C">
        <w:tc>
          <w:tcPr>
            <w:tcW w:w="1701" w:type="dxa"/>
            <w:vMerge/>
          </w:tcPr>
          <w:p w14:paraId="25D0161E"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C351EFF" w14:textId="3B9D66FE"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F5DA53F" w14:textId="291D5E2D"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AED5610" w14:textId="01CD0313"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3E0B837F"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r>
      <w:tr w:rsidR="004D1550" w14:paraId="7A6B98F0" w14:textId="77777777" w:rsidTr="00A44C9C">
        <w:tc>
          <w:tcPr>
            <w:tcW w:w="1701" w:type="dxa"/>
          </w:tcPr>
          <w:p w14:paraId="1F4A266E" w14:textId="7AB116AF" w:rsidR="002D5228" w:rsidRDefault="004D1550"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F5C11BB" w14:textId="53A91378" w:rsidR="004D1550" w:rsidRPr="004D1550"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1-02-2021</w:t>
            </w:r>
          </w:p>
        </w:tc>
        <w:tc>
          <w:tcPr>
            <w:tcW w:w="1654" w:type="dxa"/>
          </w:tcPr>
          <w:p w14:paraId="40069F9D" w14:textId="77777777" w:rsidR="004D1550"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6A212F50" w14:textId="73E4EEA7" w:rsidR="002D5228" w:rsidRPr="002D5228" w:rsidRDefault="002D5228" w:rsidP="00A44C9C">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05B10013" w14:textId="77777777" w:rsidR="004D1550"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1620FDFC" w14:textId="30A479E0" w:rsidR="002D5228" w:rsidRPr="002D5228" w:rsidRDefault="002D5228" w:rsidP="00A44C9C">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21FCB44B" w14:textId="77777777" w:rsidR="004D1550"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472B84B7"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cuci case printer</w:t>
            </w:r>
          </w:p>
          <w:p w14:paraId="67FD7572"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Laminating</w:t>
            </w:r>
          </w:p>
          <w:p w14:paraId="0ABC71EF" w14:textId="4DCDFB69"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Paket</w:t>
            </w:r>
          </w:p>
        </w:tc>
      </w:tr>
      <w:tr w:rsidR="004D1550" w14:paraId="59BAADD2" w14:textId="77777777" w:rsidTr="00A44C9C">
        <w:tc>
          <w:tcPr>
            <w:tcW w:w="1701" w:type="dxa"/>
          </w:tcPr>
          <w:p w14:paraId="030F6445" w14:textId="77777777" w:rsidR="004D1550"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CD73B75" w14:textId="7EF2C355"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2-02-2021</w:t>
            </w:r>
          </w:p>
        </w:tc>
        <w:tc>
          <w:tcPr>
            <w:tcW w:w="1654" w:type="dxa"/>
          </w:tcPr>
          <w:p w14:paraId="2AB8BD7A"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3810AC2E" w14:textId="30E44DEF" w:rsidR="004D1550" w:rsidRDefault="004D1550"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65C6E644"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2AA2EC9" w14:textId="418E8F35" w:rsidR="004D1550" w:rsidRDefault="004D1550"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6FCE63A" w14:textId="77777777" w:rsidR="004D1550"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5A952BCF"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laptop</w:t>
            </w:r>
          </w:p>
          <w:p w14:paraId="0F610762"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05D1B934" w14:textId="1644A555"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gantar Paket</w:t>
            </w:r>
          </w:p>
        </w:tc>
      </w:tr>
      <w:tr w:rsidR="002D5228" w14:paraId="5E6C52E6" w14:textId="77777777" w:rsidTr="00A44C9C">
        <w:tc>
          <w:tcPr>
            <w:tcW w:w="1701" w:type="dxa"/>
          </w:tcPr>
          <w:p w14:paraId="1CA5CFC2" w14:textId="77777777" w:rsid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73B4287" w14:textId="3C4877F3"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3-02-2021</w:t>
            </w:r>
          </w:p>
        </w:tc>
        <w:tc>
          <w:tcPr>
            <w:tcW w:w="1654" w:type="dxa"/>
          </w:tcPr>
          <w:p w14:paraId="7623CAAD"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3774371F" w14:textId="1518C5BD"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6762390"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00736054" w14:textId="7266A332"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E5DF6FB"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anaskan keyboard laptop</w:t>
            </w:r>
          </w:p>
          <w:p w14:paraId="6543359A" w14:textId="353A49D3"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tc>
      </w:tr>
      <w:tr w:rsidR="002D5228" w14:paraId="7277D92F" w14:textId="77777777" w:rsidTr="00A44C9C">
        <w:tc>
          <w:tcPr>
            <w:tcW w:w="1701" w:type="dxa"/>
          </w:tcPr>
          <w:p w14:paraId="42A70749" w14:textId="77777777" w:rsid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6279172" w14:textId="793901F0"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4-02-2021</w:t>
            </w:r>
          </w:p>
        </w:tc>
        <w:tc>
          <w:tcPr>
            <w:tcW w:w="1654" w:type="dxa"/>
          </w:tcPr>
          <w:p w14:paraId="4D5A59FF"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4703B102" w14:textId="325BA6D4"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67AB0B40"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3AA7776" w14:textId="668FB690"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4F079EA9"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6DB5CC9F" w14:textId="26B08C40"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Antar dan ambil barang</w:t>
            </w:r>
          </w:p>
        </w:tc>
      </w:tr>
      <w:tr w:rsidR="002D5228" w14:paraId="5A878A94" w14:textId="77777777" w:rsidTr="00A44C9C">
        <w:tc>
          <w:tcPr>
            <w:tcW w:w="1701" w:type="dxa"/>
          </w:tcPr>
          <w:p w14:paraId="1B2A847D" w14:textId="77777777" w:rsidR="002D5228" w:rsidRDefault="003F1544"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A449E94" w14:textId="30B7B547"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5-02-2021</w:t>
            </w:r>
          </w:p>
        </w:tc>
        <w:tc>
          <w:tcPr>
            <w:tcW w:w="1654" w:type="dxa"/>
          </w:tcPr>
          <w:p w14:paraId="4D9D75CE" w14:textId="77777777" w:rsidR="003F1544" w:rsidRDefault="003F1544"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758462E3" w14:textId="011BD7CE"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6498692" w14:textId="77777777" w:rsidR="003F1544" w:rsidRDefault="003F1544"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2D29779" w14:textId="2432A393"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0DDE2B3" w14:textId="77777777" w:rsidR="002D5228"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5EB6C96E" w14:textId="77777777" w:rsid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monitor</w:t>
            </w:r>
          </w:p>
          <w:p w14:paraId="77B4DFC1" w14:textId="77777777" w:rsid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p w14:paraId="1409E449" w14:textId="7DCC5836"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komputer</w:t>
            </w:r>
          </w:p>
        </w:tc>
      </w:tr>
      <w:tr w:rsidR="003F1544" w:rsidRPr="003F1544" w14:paraId="5155E524" w14:textId="77777777" w:rsidTr="00A44C9C">
        <w:tc>
          <w:tcPr>
            <w:tcW w:w="1701" w:type="dxa"/>
          </w:tcPr>
          <w:p w14:paraId="3E2332B8" w14:textId="77777777"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Sabtu</w:t>
            </w:r>
          </w:p>
          <w:p w14:paraId="64050070" w14:textId="7292E7B2"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6-02-2021</w:t>
            </w:r>
          </w:p>
        </w:tc>
        <w:tc>
          <w:tcPr>
            <w:tcW w:w="1654" w:type="dxa"/>
          </w:tcPr>
          <w:p w14:paraId="539D9B15"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2EEEB02A" w14:textId="45B9F88C"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4434B270"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15E90F2E" w14:textId="0A80F668"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07CDFEAB" w14:textId="77777777"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rapikan Barang</w:t>
            </w:r>
          </w:p>
          <w:p w14:paraId="00433B48" w14:textId="77777777"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mbersihkan case laptop</w:t>
            </w:r>
          </w:p>
          <w:p w14:paraId="3BE6A097" w14:textId="77777777"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Install ulang via win 7 HIREN</w:t>
            </w:r>
          </w:p>
          <w:p w14:paraId="28F81BF9" w14:textId="1B184DA3"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Ambil barang</w:t>
            </w:r>
          </w:p>
        </w:tc>
      </w:tr>
      <w:tr w:rsidR="003F1544" w:rsidRPr="003F1544" w14:paraId="59980966" w14:textId="77777777" w:rsidTr="00A44C9C">
        <w:tc>
          <w:tcPr>
            <w:tcW w:w="1701" w:type="dxa"/>
          </w:tcPr>
          <w:p w14:paraId="7142F357" w14:textId="1440985F" w:rsidR="003F1544" w:rsidRDefault="003F154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541B3F3" w14:textId="3DEE125B" w:rsidR="003F1544" w:rsidRPr="003F1544" w:rsidRDefault="003F1544" w:rsidP="003F1544">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7-02-2021</w:t>
            </w:r>
          </w:p>
        </w:tc>
        <w:tc>
          <w:tcPr>
            <w:tcW w:w="1654" w:type="dxa"/>
          </w:tcPr>
          <w:p w14:paraId="24A16100" w14:textId="344AAC6D"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1701" w:type="dxa"/>
          </w:tcPr>
          <w:p w14:paraId="5E12F831" w14:textId="2FC5AE23"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4677" w:type="dxa"/>
          </w:tcPr>
          <w:p w14:paraId="18C85CAD" w14:textId="7B431ED2"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LIBUR</w:t>
            </w:r>
          </w:p>
        </w:tc>
      </w:tr>
      <w:tr w:rsidR="00B06B26" w14:paraId="38668F3E" w14:textId="77777777" w:rsidTr="00CF2AD1">
        <w:tc>
          <w:tcPr>
            <w:tcW w:w="1701" w:type="dxa"/>
            <w:vMerge w:val="restart"/>
          </w:tcPr>
          <w:p w14:paraId="76A6D06E"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p w14:paraId="7897147A"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6F98AB9"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E4BC588"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p w14:paraId="7BE5C294"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B06B26" w14:paraId="0817E94B" w14:textId="77777777" w:rsidTr="00CF2AD1">
        <w:tc>
          <w:tcPr>
            <w:tcW w:w="1701" w:type="dxa"/>
            <w:vMerge/>
          </w:tcPr>
          <w:p w14:paraId="51921184"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BB6E68B"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2B74A6B"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2CAEE8AD"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4D210DB6"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tc>
      </w:tr>
      <w:tr w:rsidR="003F1544" w:rsidRPr="003F1544" w14:paraId="38CF8684" w14:textId="77777777" w:rsidTr="00A44C9C">
        <w:tc>
          <w:tcPr>
            <w:tcW w:w="1701" w:type="dxa"/>
          </w:tcPr>
          <w:p w14:paraId="7295C461" w14:textId="38574CE0" w:rsidR="003F1544" w:rsidRDefault="003F1544" w:rsidP="003F1544">
            <w:pPr>
              <w:pStyle w:val="ListParagraph"/>
              <w:tabs>
                <w:tab w:val="left" w:pos="426"/>
              </w:tabs>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107D2384" w14:textId="0D222944" w:rsidR="003F1544" w:rsidRPr="003F1544" w:rsidRDefault="003F1544" w:rsidP="003F1544">
            <w:pPr>
              <w:pStyle w:val="ListParagraph"/>
              <w:tabs>
                <w:tab w:val="left" w:pos="426"/>
              </w:tabs>
              <w:ind w:left="0"/>
              <w:jc w:val="center"/>
              <w:rPr>
                <w:rFonts w:ascii="Times New Roman" w:hAnsi="Times New Roman" w:cs="Times New Roman"/>
                <w:bCs/>
                <w:sz w:val="24"/>
                <w:szCs w:val="24"/>
              </w:rPr>
            </w:pPr>
            <w:r w:rsidRPr="003F1544">
              <w:rPr>
                <w:rFonts w:ascii="Times New Roman" w:hAnsi="Times New Roman" w:cs="Times New Roman"/>
                <w:bCs/>
                <w:sz w:val="24"/>
                <w:szCs w:val="24"/>
              </w:rPr>
              <w:t>08-02-2021</w:t>
            </w:r>
          </w:p>
        </w:tc>
        <w:tc>
          <w:tcPr>
            <w:tcW w:w="1654" w:type="dxa"/>
          </w:tcPr>
          <w:p w14:paraId="0745D3DD"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2BC82C10" w14:textId="3117915A" w:rsidR="003F1544" w:rsidRPr="003F1544" w:rsidRDefault="003F1544" w:rsidP="00A44C9C">
            <w:pPr>
              <w:pStyle w:val="ListParagraph"/>
              <w:tabs>
                <w:tab w:val="left" w:pos="426"/>
              </w:tabs>
              <w:ind w:left="0"/>
              <w:jc w:val="center"/>
              <w:rPr>
                <w:rFonts w:ascii="Times New Roman" w:hAnsi="Times New Roman" w:cs="Times New Roman"/>
                <w:bCs/>
                <w:sz w:val="24"/>
                <w:szCs w:val="24"/>
              </w:rPr>
            </w:pPr>
          </w:p>
        </w:tc>
        <w:tc>
          <w:tcPr>
            <w:tcW w:w="1701" w:type="dxa"/>
          </w:tcPr>
          <w:p w14:paraId="06470CFE"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394F22A0" w14:textId="702FF632" w:rsidR="003F1544" w:rsidRPr="003F1544" w:rsidRDefault="003F1544" w:rsidP="00A44C9C">
            <w:pPr>
              <w:pStyle w:val="ListParagraph"/>
              <w:tabs>
                <w:tab w:val="left" w:pos="426"/>
              </w:tabs>
              <w:ind w:left="0"/>
              <w:jc w:val="center"/>
              <w:rPr>
                <w:rFonts w:ascii="Times New Roman" w:hAnsi="Times New Roman" w:cs="Times New Roman"/>
                <w:bCs/>
                <w:sz w:val="24"/>
                <w:szCs w:val="24"/>
              </w:rPr>
            </w:pPr>
          </w:p>
        </w:tc>
        <w:tc>
          <w:tcPr>
            <w:tcW w:w="4677" w:type="dxa"/>
          </w:tcPr>
          <w:p w14:paraId="198A7EF3" w14:textId="77777777"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Membersihkan part komputer</w:t>
            </w:r>
          </w:p>
          <w:p w14:paraId="09FE957E" w14:textId="77777777"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win 7 via HIREN</w:t>
            </w:r>
          </w:p>
          <w:p w14:paraId="55C4F063" w14:textId="77777777"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Ambil barang</w:t>
            </w:r>
          </w:p>
          <w:p w14:paraId="2BF03289" w14:textId="21FD5164"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Driver</w:t>
            </w:r>
          </w:p>
        </w:tc>
      </w:tr>
      <w:tr w:rsidR="003F1544" w:rsidRPr="002E4721" w14:paraId="10ABDD29" w14:textId="77777777" w:rsidTr="00A44C9C">
        <w:tc>
          <w:tcPr>
            <w:tcW w:w="1701" w:type="dxa"/>
          </w:tcPr>
          <w:p w14:paraId="3B0601B0" w14:textId="18C14C4D" w:rsidR="00480E45" w:rsidRDefault="00480E4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Selasa</w:t>
            </w:r>
          </w:p>
          <w:p w14:paraId="24E4FECA" w14:textId="6A1176C3" w:rsidR="003F1544" w:rsidRPr="002E4721" w:rsidRDefault="002E4721"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2-2021</w:t>
            </w:r>
          </w:p>
        </w:tc>
        <w:tc>
          <w:tcPr>
            <w:tcW w:w="1654" w:type="dxa"/>
          </w:tcPr>
          <w:p w14:paraId="000F5FFB" w14:textId="0D466A4E" w:rsidR="003F1544" w:rsidRPr="002E4721" w:rsidRDefault="002E4721"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E1D66E" w14:textId="2533A9BA" w:rsidR="003F1544" w:rsidRPr="002E4721" w:rsidRDefault="002E4721"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7E933095" w14:textId="77777777" w:rsidR="003F1544" w:rsidRDefault="003F1544" w:rsidP="00480E45">
            <w:pPr>
              <w:pStyle w:val="ListParagraph"/>
              <w:tabs>
                <w:tab w:val="left" w:pos="426"/>
              </w:tabs>
              <w:spacing w:line="360" w:lineRule="auto"/>
              <w:ind w:left="0"/>
              <w:rPr>
                <w:rFonts w:ascii="Times New Roman" w:hAnsi="Times New Roman" w:cs="Times New Roman"/>
                <w:bCs/>
                <w:sz w:val="24"/>
                <w:szCs w:val="24"/>
              </w:rPr>
            </w:pPr>
          </w:p>
          <w:p w14:paraId="0FC13591" w14:textId="77777777" w:rsidR="00480E45" w:rsidRDefault="00480E45" w:rsidP="00480E45">
            <w:pPr>
              <w:pStyle w:val="ListParagraph"/>
              <w:tabs>
                <w:tab w:val="left" w:pos="426"/>
              </w:tabs>
              <w:spacing w:line="360" w:lineRule="auto"/>
              <w:ind w:left="0"/>
              <w:rPr>
                <w:rFonts w:ascii="Times New Roman" w:hAnsi="Times New Roman" w:cs="Times New Roman"/>
                <w:bCs/>
                <w:sz w:val="24"/>
                <w:szCs w:val="24"/>
              </w:rPr>
            </w:pPr>
          </w:p>
          <w:p w14:paraId="1F7A4B54" w14:textId="77777777" w:rsidR="00480E45" w:rsidRDefault="00480E45" w:rsidP="00480E45">
            <w:pPr>
              <w:pStyle w:val="ListParagraph"/>
              <w:tabs>
                <w:tab w:val="left" w:pos="426"/>
              </w:tabs>
              <w:spacing w:line="360" w:lineRule="auto"/>
              <w:ind w:left="0"/>
              <w:rPr>
                <w:rFonts w:ascii="Times New Roman" w:hAnsi="Times New Roman" w:cs="Times New Roman"/>
                <w:bCs/>
                <w:sz w:val="24"/>
                <w:szCs w:val="24"/>
              </w:rPr>
            </w:pPr>
          </w:p>
          <w:p w14:paraId="3AEC2749" w14:textId="0230A6C3" w:rsidR="00480E45" w:rsidRPr="002E4721" w:rsidRDefault="00480E45" w:rsidP="00480E45">
            <w:pPr>
              <w:pStyle w:val="ListParagraph"/>
              <w:tabs>
                <w:tab w:val="left" w:pos="426"/>
              </w:tabs>
              <w:spacing w:line="360" w:lineRule="auto"/>
              <w:ind w:left="0"/>
              <w:rPr>
                <w:rFonts w:ascii="Times New Roman" w:hAnsi="Times New Roman" w:cs="Times New Roman"/>
                <w:bCs/>
                <w:sz w:val="24"/>
                <w:szCs w:val="24"/>
              </w:rPr>
            </w:pPr>
          </w:p>
        </w:tc>
      </w:tr>
      <w:tr w:rsidR="002E4721" w:rsidRPr="002E4721" w14:paraId="364F889E" w14:textId="77777777" w:rsidTr="00A44C9C">
        <w:tc>
          <w:tcPr>
            <w:tcW w:w="1701" w:type="dxa"/>
          </w:tcPr>
          <w:p w14:paraId="6B7C310E" w14:textId="77777777" w:rsidR="00480E4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98C8F20" w14:textId="2F9645FE" w:rsidR="001A2635" w:rsidRPr="002E4721"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2-2021</w:t>
            </w:r>
          </w:p>
        </w:tc>
        <w:tc>
          <w:tcPr>
            <w:tcW w:w="1654" w:type="dxa"/>
          </w:tcPr>
          <w:p w14:paraId="305B8AAE" w14:textId="291F6592" w:rsidR="002E4721"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2E3F6B3" w14:textId="2B8382B1" w:rsidR="002E4721"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33FFFCA6" w14:textId="77777777" w:rsidR="00480E45" w:rsidRDefault="001A2635" w:rsidP="000F5D33">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ABDB75E" w14:textId="77777777" w:rsidR="001A2635" w:rsidRDefault="001A2635" w:rsidP="000F5D33">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p w14:paraId="3E7C016D" w14:textId="4052ADA2" w:rsidR="001A2635" w:rsidRPr="002E4721" w:rsidRDefault="001A2635" w:rsidP="000F5D33">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3F1544" w:rsidRPr="002E4721" w14:paraId="163CAC30" w14:textId="77777777" w:rsidTr="00A44C9C">
        <w:tc>
          <w:tcPr>
            <w:tcW w:w="1701" w:type="dxa"/>
          </w:tcPr>
          <w:p w14:paraId="2852CFD9"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706D348" w14:textId="0A521BD4" w:rsidR="001A2635" w:rsidRPr="002E4721"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2-2021</w:t>
            </w:r>
          </w:p>
        </w:tc>
        <w:tc>
          <w:tcPr>
            <w:tcW w:w="1654" w:type="dxa"/>
          </w:tcPr>
          <w:p w14:paraId="1BE445AE" w14:textId="0C9A7406" w:rsidR="003F1544"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F51D37E" w14:textId="7D07A79E" w:rsidR="003F1544"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AE257EC" w14:textId="77777777" w:rsidR="003F1544" w:rsidRDefault="001A2635" w:rsidP="000F5D33">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3895EFBC" w14:textId="77777777" w:rsidR="001A2635" w:rsidRDefault="001A2635" w:rsidP="000F5D33">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212B53DB" w14:textId="5BAC12EE" w:rsidR="001A2635" w:rsidRPr="002E4721" w:rsidRDefault="001A2635" w:rsidP="000F5D33">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3F1544" w:rsidRPr="001A2635" w14:paraId="548AE2D6" w14:textId="77777777" w:rsidTr="00A44C9C">
        <w:tc>
          <w:tcPr>
            <w:tcW w:w="1701" w:type="dxa"/>
          </w:tcPr>
          <w:p w14:paraId="6990D0A3"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9CE1AE4" w14:textId="47CD6A6A" w:rsidR="001A2635"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2-2021</w:t>
            </w:r>
          </w:p>
        </w:tc>
        <w:tc>
          <w:tcPr>
            <w:tcW w:w="1654" w:type="dxa"/>
          </w:tcPr>
          <w:p w14:paraId="02EA7938" w14:textId="6689F4D2" w:rsidR="003F1544" w:rsidRPr="001A2635"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8390B65" w14:textId="7AB44924" w:rsidR="003F1544" w:rsidRPr="001A2635"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F77086C" w14:textId="5B6DB3C0" w:rsidR="003F1544" w:rsidRPr="001A2635" w:rsidRDefault="001A2635" w:rsidP="001A2635">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TAHUN BARU IMLEK</w:t>
            </w:r>
          </w:p>
        </w:tc>
      </w:tr>
      <w:tr w:rsidR="003F1544" w:rsidRPr="001A2635" w14:paraId="0159C95A" w14:textId="77777777" w:rsidTr="00A44C9C">
        <w:tc>
          <w:tcPr>
            <w:tcW w:w="1701" w:type="dxa"/>
          </w:tcPr>
          <w:p w14:paraId="62C2962C"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5A00CC91" w14:textId="7393462B" w:rsidR="001A2635"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2-2021</w:t>
            </w:r>
          </w:p>
        </w:tc>
        <w:tc>
          <w:tcPr>
            <w:tcW w:w="1654" w:type="dxa"/>
          </w:tcPr>
          <w:p w14:paraId="6BB4BA8E" w14:textId="71DBB0DB" w:rsidR="003F1544"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F65B84C" w14:textId="4B7CAC37" w:rsidR="003F1544"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9505402" w14:textId="77777777" w:rsidR="003F1544" w:rsidRDefault="001A2635" w:rsidP="000F5D33">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74F40BCD" w14:textId="77777777" w:rsidR="001A2635" w:rsidRDefault="001A2635" w:rsidP="000F5D33">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05A87E8" w14:textId="77777777" w:rsidR="001A2635" w:rsidRDefault="001A2635" w:rsidP="000F5D33">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4C5C05DD" w14:textId="18D718D5" w:rsidR="001A2635" w:rsidRPr="001A2635" w:rsidRDefault="001A2635" w:rsidP="000F5D33">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3F1544" w:rsidRPr="001A2635" w14:paraId="3E5E70B9" w14:textId="77777777" w:rsidTr="00A44C9C">
        <w:tc>
          <w:tcPr>
            <w:tcW w:w="1701" w:type="dxa"/>
          </w:tcPr>
          <w:p w14:paraId="79774566"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EA11209" w14:textId="7B86126F" w:rsidR="00743573"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2-2021</w:t>
            </w:r>
          </w:p>
        </w:tc>
        <w:tc>
          <w:tcPr>
            <w:tcW w:w="1654" w:type="dxa"/>
          </w:tcPr>
          <w:p w14:paraId="443DA6C8" w14:textId="617E13B9" w:rsidR="003F1544"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C341363" w14:textId="3CC79386" w:rsidR="003F1544"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7C88E40" w14:textId="77777777" w:rsidR="003F1544" w:rsidRDefault="00743573" w:rsidP="00743573">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p w14:paraId="44D87071" w14:textId="1E42E7EF" w:rsidR="00743573" w:rsidRPr="001A2635" w:rsidRDefault="00743573" w:rsidP="00743573">
            <w:pPr>
              <w:pStyle w:val="ListParagraph"/>
              <w:tabs>
                <w:tab w:val="left" w:pos="426"/>
              </w:tabs>
              <w:spacing w:line="360" w:lineRule="auto"/>
              <w:ind w:left="0"/>
              <w:rPr>
                <w:rFonts w:ascii="Times New Roman" w:hAnsi="Times New Roman" w:cs="Times New Roman"/>
                <w:bCs/>
                <w:sz w:val="24"/>
                <w:szCs w:val="24"/>
              </w:rPr>
            </w:pPr>
          </w:p>
        </w:tc>
      </w:tr>
      <w:tr w:rsidR="001A2635" w:rsidRPr="001A2635" w14:paraId="3AD7536D" w14:textId="77777777" w:rsidTr="00B24A26">
        <w:tc>
          <w:tcPr>
            <w:tcW w:w="1701" w:type="dxa"/>
          </w:tcPr>
          <w:p w14:paraId="3DBA459E"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64B646F" w14:textId="0DABDA2C"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2-2021</w:t>
            </w:r>
          </w:p>
        </w:tc>
        <w:tc>
          <w:tcPr>
            <w:tcW w:w="1654" w:type="dxa"/>
          </w:tcPr>
          <w:p w14:paraId="0558B531" w14:textId="5E3B00AD"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72BDB7D" w14:textId="1D0F720A"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CDC2F6D" w14:textId="77777777" w:rsidR="001A2635"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42358CF" w14:textId="77777777" w:rsidR="00743573"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306377E5" w14:textId="77777777" w:rsidR="00743573"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mbil barang</w:t>
            </w:r>
          </w:p>
          <w:p w14:paraId="28901737" w14:textId="6FA49242" w:rsidR="00743573" w:rsidRPr="001A2635"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1A2635" w:rsidRPr="001A2635" w14:paraId="490CCB67" w14:textId="77777777" w:rsidTr="00B24A26">
        <w:tc>
          <w:tcPr>
            <w:tcW w:w="1701" w:type="dxa"/>
          </w:tcPr>
          <w:p w14:paraId="362DFF7B"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71A84A25" w14:textId="44C6622B"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2-2021</w:t>
            </w:r>
          </w:p>
        </w:tc>
        <w:tc>
          <w:tcPr>
            <w:tcW w:w="1654" w:type="dxa"/>
          </w:tcPr>
          <w:p w14:paraId="60316D91" w14:textId="40C30959"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34544E4" w14:textId="01995A9C"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529891" w14:textId="77777777" w:rsidR="001A2635"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70C63C5" w14:textId="77777777" w:rsidR="00743573"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7370CA46" w14:textId="7EFFB46C" w:rsidR="00743573" w:rsidRPr="001A2635"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1A2635" w:rsidRPr="001A2635" w14:paraId="3F643C9D" w14:textId="77777777" w:rsidTr="00B24A26">
        <w:tc>
          <w:tcPr>
            <w:tcW w:w="1701" w:type="dxa"/>
          </w:tcPr>
          <w:p w14:paraId="2233A242"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AE3FE85" w14:textId="6ADBF0AC"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2-2021</w:t>
            </w:r>
          </w:p>
        </w:tc>
        <w:tc>
          <w:tcPr>
            <w:tcW w:w="1654" w:type="dxa"/>
          </w:tcPr>
          <w:p w14:paraId="67A7EE75" w14:textId="5E2807B4"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73FCE9" w14:textId="529FEF22"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9290316" w14:textId="77777777" w:rsidR="001A2635"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38E17D7" w14:textId="77777777" w:rsidR="00743573"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75817635" w14:textId="77777777" w:rsidR="00743573"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 and software</w:t>
            </w:r>
          </w:p>
          <w:p w14:paraId="6CBA3A87" w14:textId="56199E13" w:rsidR="00743573" w:rsidRPr="001A2635"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mbil barang</w:t>
            </w:r>
          </w:p>
        </w:tc>
      </w:tr>
      <w:tr w:rsidR="001A2635" w:rsidRPr="001A2635" w14:paraId="73B68E77" w14:textId="77777777" w:rsidTr="00B24A26">
        <w:tc>
          <w:tcPr>
            <w:tcW w:w="1701" w:type="dxa"/>
          </w:tcPr>
          <w:p w14:paraId="03877194"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Kamis</w:t>
            </w:r>
          </w:p>
          <w:p w14:paraId="03761859" w14:textId="52EA8AF9"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2-2021</w:t>
            </w:r>
          </w:p>
        </w:tc>
        <w:tc>
          <w:tcPr>
            <w:tcW w:w="1654" w:type="dxa"/>
          </w:tcPr>
          <w:p w14:paraId="6490C27B" w14:textId="0B9D0C58"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81D2B6" w14:textId="2A585CED"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4E0C56E" w14:textId="77777777" w:rsidR="001A2635"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2F7D446B" w14:textId="5CD671E4" w:rsidR="00743573" w:rsidRPr="001A2635" w:rsidRDefault="00743573" w:rsidP="000F5D33">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Laptop</w:t>
            </w:r>
          </w:p>
        </w:tc>
      </w:tr>
      <w:tr w:rsidR="001A2635" w:rsidRPr="001A2635" w14:paraId="1DD663CA" w14:textId="77777777" w:rsidTr="00B24A26">
        <w:tc>
          <w:tcPr>
            <w:tcW w:w="1701" w:type="dxa"/>
          </w:tcPr>
          <w:p w14:paraId="6967E4BD"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D846404" w14:textId="3FFD66D1"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2-2021</w:t>
            </w:r>
          </w:p>
        </w:tc>
        <w:tc>
          <w:tcPr>
            <w:tcW w:w="1654" w:type="dxa"/>
          </w:tcPr>
          <w:p w14:paraId="1AFDBFCD" w14:textId="6D5A4051"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3B3E6DB" w14:textId="2E117928"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746C235" w14:textId="77777777" w:rsidR="001A2635" w:rsidRDefault="00743573" w:rsidP="000F5D33">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7AC08B1" w14:textId="1095C5C4" w:rsidR="00743573" w:rsidRPr="001A2635" w:rsidRDefault="00743573" w:rsidP="000F5D33">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mbil barang</w:t>
            </w:r>
          </w:p>
        </w:tc>
      </w:tr>
      <w:tr w:rsidR="001A2635" w:rsidRPr="001A2635" w14:paraId="61987EAE" w14:textId="77777777" w:rsidTr="00B24A26">
        <w:tc>
          <w:tcPr>
            <w:tcW w:w="1701" w:type="dxa"/>
          </w:tcPr>
          <w:p w14:paraId="2358D2A2"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4BF0F07" w14:textId="3765FA38"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2-2021</w:t>
            </w:r>
          </w:p>
        </w:tc>
        <w:tc>
          <w:tcPr>
            <w:tcW w:w="1654" w:type="dxa"/>
          </w:tcPr>
          <w:p w14:paraId="70B066CB" w14:textId="4D8FC2E3"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645F20" w14:textId="51AC0930"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5C0FA7D" w14:textId="77777777" w:rsidR="001A2635" w:rsidRDefault="00743573" w:rsidP="000F5D33">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7A21F53" w14:textId="17AA3AAD" w:rsidR="00743573" w:rsidRPr="001A2635" w:rsidRDefault="00743573" w:rsidP="000F5D33">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paket</w:t>
            </w:r>
          </w:p>
        </w:tc>
      </w:tr>
      <w:tr w:rsidR="001A2635" w:rsidRPr="001A2635" w14:paraId="0D7BF8E6" w14:textId="77777777" w:rsidTr="00B24A26">
        <w:tc>
          <w:tcPr>
            <w:tcW w:w="1701" w:type="dxa"/>
          </w:tcPr>
          <w:p w14:paraId="1A3369A5"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240B6A6" w14:textId="3B47917A"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2-2021</w:t>
            </w:r>
          </w:p>
        </w:tc>
        <w:tc>
          <w:tcPr>
            <w:tcW w:w="1654" w:type="dxa"/>
          </w:tcPr>
          <w:p w14:paraId="77ABC52F" w14:textId="09BECF89"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3B895D6" w14:textId="5C600F1E"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B58ECAA" w14:textId="09A4F10D" w:rsidR="001A2635" w:rsidRPr="001A2635" w:rsidRDefault="00743573" w:rsidP="00743573">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1A2635" w:rsidRPr="001A2635" w14:paraId="369F9100" w14:textId="77777777" w:rsidTr="00B24A26">
        <w:tc>
          <w:tcPr>
            <w:tcW w:w="1701" w:type="dxa"/>
          </w:tcPr>
          <w:p w14:paraId="153D54B0"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8083970" w14:textId="24BD68CB"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2-2021</w:t>
            </w:r>
          </w:p>
        </w:tc>
        <w:tc>
          <w:tcPr>
            <w:tcW w:w="1654" w:type="dxa"/>
          </w:tcPr>
          <w:p w14:paraId="1E906C22" w14:textId="74AB12BC"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912427" w14:textId="3A41CD33"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DE0D98F" w14:textId="77777777" w:rsidR="001A2635" w:rsidRDefault="00743573"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42E4FF1B" w14:textId="77777777" w:rsidR="00743573" w:rsidRDefault="00743573"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ayani Pelanggan</w:t>
            </w:r>
          </w:p>
          <w:p w14:paraId="4C24B0CD" w14:textId="615EF528" w:rsidR="00743573" w:rsidRPr="001A2635" w:rsidRDefault="00743573"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1A2635" w:rsidRPr="001A2635" w14:paraId="636592BA" w14:textId="77777777" w:rsidTr="00B24A26">
        <w:tc>
          <w:tcPr>
            <w:tcW w:w="1701" w:type="dxa"/>
          </w:tcPr>
          <w:p w14:paraId="455AF867"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28A6F63" w14:textId="28D2309F"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2-2021</w:t>
            </w:r>
          </w:p>
        </w:tc>
        <w:tc>
          <w:tcPr>
            <w:tcW w:w="1654" w:type="dxa"/>
          </w:tcPr>
          <w:p w14:paraId="33E00042" w14:textId="7C7054F1"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376AEE8" w14:textId="53F69823"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C103644" w14:textId="77777777" w:rsidR="001A2635" w:rsidRDefault="00743573"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AB73992" w14:textId="77777777" w:rsidR="00743573" w:rsidRDefault="00743573"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w:t>
            </w:r>
          </w:p>
          <w:p w14:paraId="45BC89C2" w14:textId="77777777" w:rsidR="00743573" w:rsidRDefault="003706BA"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6B20C655" w14:textId="0BC5F311" w:rsidR="003706BA" w:rsidRPr="001A2635" w:rsidRDefault="003706BA"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ayani Pelanggan</w:t>
            </w:r>
          </w:p>
        </w:tc>
      </w:tr>
      <w:tr w:rsidR="001A2635" w:rsidRPr="001A2635" w14:paraId="4CD66176" w14:textId="77777777" w:rsidTr="00B24A26">
        <w:tc>
          <w:tcPr>
            <w:tcW w:w="1701" w:type="dxa"/>
          </w:tcPr>
          <w:p w14:paraId="54696143"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ABAE07B" w14:textId="49B893E4"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2-2021</w:t>
            </w:r>
          </w:p>
        </w:tc>
        <w:tc>
          <w:tcPr>
            <w:tcW w:w="1654" w:type="dxa"/>
          </w:tcPr>
          <w:p w14:paraId="7E42B2A2" w14:textId="281D3BD4"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FCBFCE4" w14:textId="1BB8453F"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0F82FF0" w14:textId="77777777" w:rsidR="001A2635" w:rsidRDefault="003706BA"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2FB1A367" w14:textId="19A4705E" w:rsidR="003706BA" w:rsidRPr="001A2635" w:rsidRDefault="003706BA"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r w:rsidR="001A2635" w:rsidRPr="001A2635" w14:paraId="38D29F81" w14:textId="77777777" w:rsidTr="00B24A26">
        <w:tc>
          <w:tcPr>
            <w:tcW w:w="1701" w:type="dxa"/>
          </w:tcPr>
          <w:p w14:paraId="3EB2E0A1" w14:textId="77777777" w:rsid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765CACD" w14:textId="370B8664" w:rsidR="003706BA"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2-2021</w:t>
            </w:r>
          </w:p>
        </w:tc>
        <w:tc>
          <w:tcPr>
            <w:tcW w:w="1654" w:type="dxa"/>
          </w:tcPr>
          <w:p w14:paraId="7721F9A1" w14:textId="5FFBC75B"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D72898D" w14:textId="27D75DF8"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1E69175" w14:textId="77777777" w:rsidR="001A2635" w:rsidRDefault="003706BA"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E13CDFF" w14:textId="5FCFC056" w:rsidR="003706BA" w:rsidRPr="001A2635" w:rsidRDefault="003706BA" w:rsidP="000F5D33">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Laptop</w:t>
            </w:r>
          </w:p>
        </w:tc>
      </w:tr>
      <w:tr w:rsidR="001A2635" w:rsidRPr="001A2635" w14:paraId="290D019D" w14:textId="77777777" w:rsidTr="00B24A26">
        <w:tc>
          <w:tcPr>
            <w:tcW w:w="1701" w:type="dxa"/>
          </w:tcPr>
          <w:p w14:paraId="0423DC95" w14:textId="77777777" w:rsid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33DF8F9" w14:textId="3C06684A" w:rsidR="003706BA"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2-2021</w:t>
            </w:r>
          </w:p>
        </w:tc>
        <w:tc>
          <w:tcPr>
            <w:tcW w:w="1654" w:type="dxa"/>
          </w:tcPr>
          <w:p w14:paraId="7B852B84" w14:textId="7993FE2E"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EE35699" w14:textId="6E9DA9CA"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7E0EDD" w14:textId="77777777"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p>
        </w:tc>
      </w:tr>
      <w:tr w:rsidR="001A2635" w:rsidRPr="001A2635" w14:paraId="2DF8A129" w14:textId="77777777" w:rsidTr="00A44C9C">
        <w:tc>
          <w:tcPr>
            <w:tcW w:w="1701" w:type="dxa"/>
          </w:tcPr>
          <w:p w14:paraId="4AD6DEEC" w14:textId="77777777" w:rsid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20AD4D9B" w14:textId="53AEADC2" w:rsidR="003706BA"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2-2021</w:t>
            </w:r>
          </w:p>
        </w:tc>
        <w:tc>
          <w:tcPr>
            <w:tcW w:w="1654" w:type="dxa"/>
          </w:tcPr>
          <w:p w14:paraId="338702BC" w14:textId="67D2935E" w:rsidR="001A2635"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D80AE74" w14:textId="16F60F65" w:rsidR="001A2635"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0</w:t>
            </w:r>
          </w:p>
        </w:tc>
        <w:tc>
          <w:tcPr>
            <w:tcW w:w="4677" w:type="dxa"/>
          </w:tcPr>
          <w:p w14:paraId="2CB16EE9" w14:textId="77777777"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p>
        </w:tc>
      </w:tr>
      <w:tr w:rsidR="003706BA" w:rsidRPr="001A2635" w14:paraId="02620C1E" w14:textId="77777777" w:rsidTr="00A44C9C">
        <w:tc>
          <w:tcPr>
            <w:tcW w:w="1701" w:type="dxa"/>
          </w:tcPr>
          <w:p w14:paraId="2F5B594E" w14:textId="7777777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08FEB97" w14:textId="58834EB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2-2021</w:t>
            </w:r>
          </w:p>
        </w:tc>
        <w:tc>
          <w:tcPr>
            <w:tcW w:w="1654" w:type="dxa"/>
          </w:tcPr>
          <w:p w14:paraId="6C4DCDDA" w14:textId="55E10B9F" w:rsidR="003706BA" w:rsidRDefault="002C22F6"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FDF27C4" w14:textId="69DEA3C3" w:rsidR="003706BA" w:rsidRDefault="002C22F6"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F0588E9" w14:textId="4CBAD859" w:rsidR="003706BA" w:rsidRPr="001A2635" w:rsidRDefault="003706BA" w:rsidP="003706BA">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3706BA" w:rsidRPr="001A2635" w14:paraId="63E5B38E" w14:textId="77777777" w:rsidTr="00A44C9C">
        <w:tc>
          <w:tcPr>
            <w:tcW w:w="1701" w:type="dxa"/>
          </w:tcPr>
          <w:p w14:paraId="011183F8" w14:textId="7777777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191BB16" w14:textId="76E6E27A" w:rsidR="003706BA"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w:t>
            </w:r>
            <w:r w:rsidR="003706BA">
              <w:rPr>
                <w:rFonts w:ascii="Times New Roman" w:hAnsi="Times New Roman" w:cs="Times New Roman"/>
                <w:bCs/>
                <w:sz w:val="24"/>
                <w:szCs w:val="24"/>
              </w:rPr>
              <w:t>-0</w:t>
            </w:r>
            <w:r>
              <w:rPr>
                <w:rFonts w:ascii="Times New Roman" w:hAnsi="Times New Roman" w:cs="Times New Roman"/>
                <w:bCs/>
                <w:sz w:val="24"/>
                <w:szCs w:val="24"/>
              </w:rPr>
              <w:t>3</w:t>
            </w:r>
            <w:r w:rsidR="003706BA">
              <w:rPr>
                <w:rFonts w:ascii="Times New Roman" w:hAnsi="Times New Roman" w:cs="Times New Roman"/>
                <w:bCs/>
                <w:sz w:val="24"/>
                <w:szCs w:val="24"/>
              </w:rPr>
              <w:t>-2021</w:t>
            </w:r>
          </w:p>
        </w:tc>
        <w:tc>
          <w:tcPr>
            <w:tcW w:w="1654" w:type="dxa"/>
          </w:tcPr>
          <w:p w14:paraId="2EC33547" w14:textId="004339E4"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1DFA90E" w14:textId="2EC57E8C"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C6543C5" w14:textId="77777777" w:rsidR="003706BA" w:rsidRPr="001A2635" w:rsidRDefault="003706BA"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494B9057" w14:textId="77777777" w:rsidTr="00A44C9C">
        <w:tc>
          <w:tcPr>
            <w:tcW w:w="1701" w:type="dxa"/>
          </w:tcPr>
          <w:p w14:paraId="57FB7A26" w14:textId="7777777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78926F1" w14:textId="5673891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3-2021</w:t>
            </w:r>
          </w:p>
        </w:tc>
        <w:tc>
          <w:tcPr>
            <w:tcW w:w="1654" w:type="dxa"/>
          </w:tcPr>
          <w:p w14:paraId="33A799B5" w14:textId="03B533F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FC08A66" w14:textId="51AB957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88A3622"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0D55916" w14:textId="77777777" w:rsidTr="00A44C9C">
        <w:tc>
          <w:tcPr>
            <w:tcW w:w="1701" w:type="dxa"/>
          </w:tcPr>
          <w:p w14:paraId="62E10172" w14:textId="7777777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3A60B30" w14:textId="7DA50AA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3-03-2021</w:t>
            </w:r>
          </w:p>
        </w:tc>
        <w:tc>
          <w:tcPr>
            <w:tcW w:w="1654" w:type="dxa"/>
          </w:tcPr>
          <w:p w14:paraId="74081CDB" w14:textId="2370545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8.00</w:t>
            </w:r>
          </w:p>
        </w:tc>
        <w:tc>
          <w:tcPr>
            <w:tcW w:w="1701" w:type="dxa"/>
          </w:tcPr>
          <w:p w14:paraId="7647F764" w14:textId="69BF1F3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1EA9EA8"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FE3C1C1" w14:textId="77777777" w:rsidTr="00A44C9C">
        <w:tc>
          <w:tcPr>
            <w:tcW w:w="1701" w:type="dxa"/>
          </w:tcPr>
          <w:p w14:paraId="62D3D569"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6AC3004A" w14:textId="5302164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3-2021</w:t>
            </w:r>
          </w:p>
        </w:tc>
        <w:tc>
          <w:tcPr>
            <w:tcW w:w="1654" w:type="dxa"/>
          </w:tcPr>
          <w:p w14:paraId="55EEF49E" w14:textId="76E4BDB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B2B3427" w14:textId="1CA0C66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37CA571"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C920E49" w14:textId="77777777" w:rsidTr="00A44C9C">
        <w:tc>
          <w:tcPr>
            <w:tcW w:w="1701" w:type="dxa"/>
          </w:tcPr>
          <w:p w14:paraId="603DB16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7422CB30" w14:textId="0A6863F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3-2021</w:t>
            </w:r>
          </w:p>
        </w:tc>
        <w:tc>
          <w:tcPr>
            <w:tcW w:w="1654" w:type="dxa"/>
          </w:tcPr>
          <w:p w14:paraId="75D9F668" w14:textId="591A89D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5CEEB4B" w14:textId="66556C2A"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E256B4C"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4D80B529" w14:textId="77777777" w:rsidTr="00A44C9C">
        <w:tc>
          <w:tcPr>
            <w:tcW w:w="1701" w:type="dxa"/>
          </w:tcPr>
          <w:p w14:paraId="44BC4765"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72BD62C9" w14:textId="78C37DC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3-2021</w:t>
            </w:r>
          </w:p>
        </w:tc>
        <w:tc>
          <w:tcPr>
            <w:tcW w:w="1654" w:type="dxa"/>
          </w:tcPr>
          <w:p w14:paraId="6683BA7E" w14:textId="4D99C880"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966F2E" w14:textId="3394FE2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43417C5"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C9EF1D8" w14:textId="77777777" w:rsidTr="00A44C9C">
        <w:tc>
          <w:tcPr>
            <w:tcW w:w="1701" w:type="dxa"/>
          </w:tcPr>
          <w:p w14:paraId="403CA283"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5881FAD" w14:textId="43D4F9B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3-2021</w:t>
            </w:r>
          </w:p>
        </w:tc>
        <w:tc>
          <w:tcPr>
            <w:tcW w:w="1654" w:type="dxa"/>
          </w:tcPr>
          <w:p w14:paraId="123405DE" w14:textId="2AEEE9F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0D1DD34" w14:textId="7DF64010"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E1FFFA3" w14:textId="27EDE727" w:rsidR="00AE0412" w:rsidRPr="001A2635"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1036D633" w14:textId="77777777" w:rsidTr="00A44C9C">
        <w:tc>
          <w:tcPr>
            <w:tcW w:w="1701" w:type="dxa"/>
          </w:tcPr>
          <w:p w14:paraId="1381AAD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8F4E557" w14:textId="09DDBEA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3-2021</w:t>
            </w:r>
          </w:p>
        </w:tc>
        <w:tc>
          <w:tcPr>
            <w:tcW w:w="1654" w:type="dxa"/>
          </w:tcPr>
          <w:p w14:paraId="360EF87F" w14:textId="5105C4C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75FFB52" w14:textId="457804B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397B2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0BFBA0D" w14:textId="77777777" w:rsidTr="00A44C9C">
        <w:tc>
          <w:tcPr>
            <w:tcW w:w="1701" w:type="dxa"/>
          </w:tcPr>
          <w:p w14:paraId="0806099B"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772B229E" w14:textId="59476B39" w:rsidR="00AE0412" w:rsidRDefault="00985CA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w:t>
            </w:r>
            <w:r w:rsidR="00AE0412">
              <w:rPr>
                <w:rFonts w:ascii="Times New Roman" w:hAnsi="Times New Roman" w:cs="Times New Roman"/>
                <w:bCs/>
                <w:sz w:val="24"/>
                <w:szCs w:val="24"/>
              </w:rPr>
              <w:t>-03-2021</w:t>
            </w:r>
          </w:p>
        </w:tc>
        <w:tc>
          <w:tcPr>
            <w:tcW w:w="1654" w:type="dxa"/>
          </w:tcPr>
          <w:p w14:paraId="4CDC0953" w14:textId="101254D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5E8DCB" w14:textId="306E36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6727A0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522EC1" w14:textId="77777777" w:rsidTr="00A44C9C">
        <w:tc>
          <w:tcPr>
            <w:tcW w:w="1701" w:type="dxa"/>
          </w:tcPr>
          <w:p w14:paraId="1CB30B6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3089D02E" w14:textId="60AB90D9" w:rsidR="00AE0412" w:rsidRDefault="00985CA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w:t>
            </w:r>
            <w:r w:rsidR="00AE0412">
              <w:rPr>
                <w:rFonts w:ascii="Times New Roman" w:hAnsi="Times New Roman" w:cs="Times New Roman"/>
                <w:bCs/>
                <w:sz w:val="24"/>
                <w:szCs w:val="24"/>
              </w:rPr>
              <w:t>-03-2021</w:t>
            </w:r>
          </w:p>
        </w:tc>
        <w:tc>
          <w:tcPr>
            <w:tcW w:w="1654" w:type="dxa"/>
          </w:tcPr>
          <w:p w14:paraId="3204439D" w14:textId="2F2715C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A29BC6" w14:textId="1E9DC45B"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13EEE8B"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EE13E93" w14:textId="77777777" w:rsidTr="00A44C9C">
        <w:tc>
          <w:tcPr>
            <w:tcW w:w="1701" w:type="dxa"/>
          </w:tcPr>
          <w:p w14:paraId="0360E5E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162B0EB" w14:textId="3BCF922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1</w:t>
            </w:r>
            <w:r>
              <w:rPr>
                <w:rFonts w:ascii="Times New Roman" w:hAnsi="Times New Roman" w:cs="Times New Roman"/>
                <w:bCs/>
                <w:sz w:val="24"/>
                <w:szCs w:val="24"/>
              </w:rPr>
              <w:t>-03-2021</w:t>
            </w:r>
          </w:p>
        </w:tc>
        <w:tc>
          <w:tcPr>
            <w:tcW w:w="1654" w:type="dxa"/>
          </w:tcPr>
          <w:p w14:paraId="1229F440" w14:textId="594BA42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E8BFCA9" w14:textId="7D5CDFE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B68CF31"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35247D79" w14:textId="77777777" w:rsidTr="00A44C9C">
        <w:tc>
          <w:tcPr>
            <w:tcW w:w="1701" w:type="dxa"/>
          </w:tcPr>
          <w:p w14:paraId="09D53FE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3B5C249" w14:textId="551C630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2</w:t>
            </w:r>
            <w:r>
              <w:rPr>
                <w:rFonts w:ascii="Times New Roman" w:hAnsi="Times New Roman" w:cs="Times New Roman"/>
                <w:bCs/>
                <w:sz w:val="24"/>
                <w:szCs w:val="24"/>
              </w:rPr>
              <w:t>-03-2021</w:t>
            </w:r>
          </w:p>
        </w:tc>
        <w:tc>
          <w:tcPr>
            <w:tcW w:w="1654" w:type="dxa"/>
          </w:tcPr>
          <w:p w14:paraId="3EEB2B42" w14:textId="19A533E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EE75A6B" w14:textId="3397A44B"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C8493B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8FD720F" w14:textId="77777777" w:rsidTr="00A44C9C">
        <w:tc>
          <w:tcPr>
            <w:tcW w:w="1701" w:type="dxa"/>
          </w:tcPr>
          <w:p w14:paraId="0F08C27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D6D9858" w14:textId="3BE53ED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3</w:t>
            </w:r>
            <w:r>
              <w:rPr>
                <w:rFonts w:ascii="Times New Roman" w:hAnsi="Times New Roman" w:cs="Times New Roman"/>
                <w:bCs/>
                <w:sz w:val="24"/>
                <w:szCs w:val="24"/>
              </w:rPr>
              <w:t>-03-2021</w:t>
            </w:r>
          </w:p>
        </w:tc>
        <w:tc>
          <w:tcPr>
            <w:tcW w:w="1654" w:type="dxa"/>
          </w:tcPr>
          <w:p w14:paraId="107A3213" w14:textId="5483F8E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DFCF08" w14:textId="6A83640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7162E5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55F6F68" w14:textId="77777777" w:rsidTr="00A44C9C">
        <w:tc>
          <w:tcPr>
            <w:tcW w:w="1701" w:type="dxa"/>
          </w:tcPr>
          <w:p w14:paraId="46F008A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D4CD2C8" w14:textId="20AF01D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4</w:t>
            </w:r>
            <w:r>
              <w:rPr>
                <w:rFonts w:ascii="Times New Roman" w:hAnsi="Times New Roman" w:cs="Times New Roman"/>
                <w:bCs/>
                <w:sz w:val="24"/>
                <w:szCs w:val="24"/>
              </w:rPr>
              <w:t>-03-2021</w:t>
            </w:r>
          </w:p>
        </w:tc>
        <w:tc>
          <w:tcPr>
            <w:tcW w:w="1654" w:type="dxa"/>
          </w:tcPr>
          <w:p w14:paraId="173F0FAF" w14:textId="26B1B15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9497BEC" w14:textId="09ECA4C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4323F449" w14:textId="746A5CE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38B5D36F" w14:textId="77777777" w:rsidTr="00A44C9C">
        <w:tc>
          <w:tcPr>
            <w:tcW w:w="1701" w:type="dxa"/>
          </w:tcPr>
          <w:p w14:paraId="36E4531E"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83707E4" w14:textId="7B2E052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5</w:t>
            </w:r>
            <w:r>
              <w:rPr>
                <w:rFonts w:ascii="Times New Roman" w:hAnsi="Times New Roman" w:cs="Times New Roman"/>
                <w:bCs/>
                <w:sz w:val="24"/>
                <w:szCs w:val="24"/>
              </w:rPr>
              <w:t>-03-2021</w:t>
            </w:r>
          </w:p>
        </w:tc>
        <w:tc>
          <w:tcPr>
            <w:tcW w:w="1654" w:type="dxa"/>
          </w:tcPr>
          <w:p w14:paraId="2236A7DF" w14:textId="36EA4FB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D2DB06" w14:textId="12980A6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52933D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28A5000" w14:textId="77777777" w:rsidTr="00A44C9C">
        <w:tc>
          <w:tcPr>
            <w:tcW w:w="1701" w:type="dxa"/>
          </w:tcPr>
          <w:p w14:paraId="5EBF9506"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3731730" w14:textId="296ECC5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6</w:t>
            </w:r>
            <w:r>
              <w:rPr>
                <w:rFonts w:ascii="Times New Roman" w:hAnsi="Times New Roman" w:cs="Times New Roman"/>
                <w:bCs/>
                <w:sz w:val="24"/>
                <w:szCs w:val="24"/>
              </w:rPr>
              <w:t>-03-2021</w:t>
            </w:r>
          </w:p>
        </w:tc>
        <w:tc>
          <w:tcPr>
            <w:tcW w:w="1654" w:type="dxa"/>
          </w:tcPr>
          <w:p w14:paraId="714D35DF" w14:textId="0DC9919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189703" w14:textId="17CB1F0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C66104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74283B4" w14:textId="77777777" w:rsidTr="00A44C9C">
        <w:tc>
          <w:tcPr>
            <w:tcW w:w="1701" w:type="dxa"/>
          </w:tcPr>
          <w:p w14:paraId="3974803B" w14:textId="66E791B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56E62C0E" w14:textId="44445D3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7</w:t>
            </w:r>
            <w:r>
              <w:rPr>
                <w:rFonts w:ascii="Times New Roman" w:hAnsi="Times New Roman" w:cs="Times New Roman"/>
                <w:bCs/>
                <w:sz w:val="24"/>
                <w:szCs w:val="24"/>
              </w:rPr>
              <w:t>-03-2021</w:t>
            </w:r>
          </w:p>
        </w:tc>
        <w:tc>
          <w:tcPr>
            <w:tcW w:w="1654" w:type="dxa"/>
          </w:tcPr>
          <w:p w14:paraId="5734F0F2" w14:textId="2CFB05D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0C6848" w14:textId="2D497D52"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09490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C763192" w14:textId="77777777" w:rsidTr="00A44C9C">
        <w:tc>
          <w:tcPr>
            <w:tcW w:w="1701" w:type="dxa"/>
          </w:tcPr>
          <w:p w14:paraId="3FF42178" w14:textId="7C1FBBAC"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AFD31A1" w14:textId="76005FF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1</w:t>
            </w:r>
            <w:r w:rsidR="00C87F34">
              <w:rPr>
                <w:rFonts w:ascii="Times New Roman" w:hAnsi="Times New Roman" w:cs="Times New Roman"/>
                <w:bCs/>
                <w:sz w:val="24"/>
                <w:szCs w:val="24"/>
              </w:rPr>
              <w:t>8</w:t>
            </w:r>
            <w:r>
              <w:rPr>
                <w:rFonts w:ascii="Times New Roman" w:hAnsi="Times New Roman" w:cs="Times New Roman"/>
                <w:bCs/>
                <w:sz w:val="24"/>
                <w:szCs w:val="24"/>
              </w:rPr>
              <w:t>-03-2021</w:t>
            </w:r>
          </w:p>
        </w:tc>
        <w:tc>
          <w:tcPr>
            <w:tcW w:w="1654" w:type="dxa"/>
          </w:tcPr>
          <w:p w14:paraId="4E65AA41" w14:textId="5C765F4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8.00</w:t>
            </w:r>
          </w:p>
        </w:tc>
        <w:tc>
          <w:tcPr>
            <w:tcW w:w="1701" w:type="dxa"/>
          </w:tcPr>
          <w:p w14:paraId="2D41655E" w14:textId="4423C42D"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0DA944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85D8BDA" w14:textId="77777777" w:rsidTr="00A44C9C">
        <w:tc>
          <w:tcPr>
            <w:tcW w:w="1701" w:type="dxa"/>
          </w:tcPr>
          <w:p w14:paraId="25BD1022" w14:textId="1ADDACEE"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1F4A2F7" w14:textId="5D29304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9</w:t>
            </w:r>
            <w:r>
              <w:rPr>
                <w:rFonts w:ascii="Times New Roman" w:hAnsi="Times New Roman" w:cs="Times New Roman"/>
                <w:bCs/>
                <w:sz w:val="24"/>
                <w:szCs w:val="24"/>
              </w:rPr>
              <w:t>-03-2021</w:t>
            </w:r>
          </w:p>
        </w:tc>
        <w:tc>
          <w:tcPr>
            <w:tcW w:w="1654" w:type="dxa"/>
          </w:tcPr>
          <w:p w14:paraId="211C8EF6" w14:textId="03FFDAE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FA533CE" w14:textId="132ADE93"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FC15EC5"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A2E85FB" w14:textId="77777777" w:rsidTr="00A44C9C">
        <w:tc>
          <w:tcPr>
            <w:tcW w:w="1701" w:type="dxa"/>
          </w:tcPr>
          <w:p w14:paraId="404A7ED2" w14:textId="2D4675C1"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DADD639" w14:textId="5D662FA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w:t>
            </w:r>
            <w:r w:rsidR="00AE0412">
              <w:rPr>
                <w:rFonts w:ascii="Times New Roman" w:hAnsi="Times New Roman" w:cs="Times New Roman"/>
                <w:bCs/>
                <w:sz w:val="24"/>
                <w:szCs w:val="24"/>
              </w:rPr>
              <w:t>-03-2021</w:t>
            </w:r>
          </w:p>
        </w:tc>
        <w:tc>
          <w:tcPr>
            <w:tcW w:w="1654" w:type="dxa"/>
          </w:tcPr>
          <w:p w14:paraId="21003954" w14:textId="640805F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A3FF38" w14:textId="3BDC7E8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E82C78F"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AFC226B" w14:textId="77777777" w:rsidTr="00A44C9C">
        <w:tc>
          <w:tcPr>
            <w:tcW w:w="1701" w:type="dxa"/>
          </w:tcPr>
          <w:p w14:paraId="069CC3D8" w14:textId="25CA5CD2"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847563A" w14:textId="539964B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1</w:t>
            </w:r>
            <w:r>
              <w:rPr>
                <w:rFonts w:ascii="Times New Roman" w:hAnsi="Times New Roman" w:cs="Times New Roman"/>
                <w:bCs/>
                <w:sz w:val="24"/>
                <w:szCs w:val="24"/>
              </w:rPr>
              <w:t>-03-2021</w:t>
            </w:r>
          </w:p>
        </w:tc>
        <w:tc>
          <w:tcPr>
            <w:tcW w:w="1654" w:type="dxa"/>
          </w:tcPr>
          <w:p w14:paraId="33C3A638" w14:textId="43261687"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3CC8031" w14:textId="1ED1EAFA" w:rsidR="00AE0412" w:rsidRDefault="00C87F3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75ECD71" w14:textId="5AAC564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00429E64" w14:textId="77777777" w:rsidTr="00A44C9C">
        <w:tc>
          <w:tcPr>
            <w:tcW w:w="1701" w:type="dxa"/>
          </w:tcPr>
          <w:p w14:paraId="423A3FC6" w14:textId="22280F0F"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E9A26F9" w14:textId="782D1F3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2</w:t>
            </w:r>
            <w:r>
              <w:rPr>
                <w:rFonts w:ascii="Times New Roman" w:hAnsi="Times New Roman" w:cs="Times New Roman"/>
                <w:bCs/>
                <w:sz w:val="24"/>
                <w:szCs w:val="24"/>
              </w:rPr>
              <w:t>-03-2021</w:t>
            </w:r>
          </w:p>
        </w:tc>
        <w:tc>
          <w:tcPr>
            <w:tcW w:w="1654" w:type="dxa"/>
          </w:tcPr>
          <w:p w14:paraId="2AD60FAD" w14:textId="40B6933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1242501" w14:textId="3F27ADA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2AC8A4E"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A7403A0" w14:textId="77777777" w:rsidTr="00A44C9C">
        <w:tc>
          <w:tcPr>
            <w:tcW w:w="1701" w:type="dxa"/>
          </w:tcPr>
          <w:p w14:paraId="3F10AFC0" w14:textId="50F98991"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385C0B1" w14:textId="654CDA0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3</w:t>
            </w:r>
            <w:r>
              <w:rPr>
                <w:rFonts w:ascii="Times New Roman" w:hAnsi="Times New Roman" w:cs="Times New Roman"/>
                <w:bCs/>
                <w:sz w:val="24"/>
                <w:szCs w:val="24"/>
              </w:rPr>
              <w:t>-03-2021</w:t>
            </w:r>
          </w:p>
        </w:tc>
        <w:tc>
          <w:tcPr>
            <w:tcW w:w="1654" w:type="dxa"/>
          </w:tcPr>
          <w:p w14:paraId="4D3E28C2" w14:textId="1F20BC4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4AE67E0" w14:textId="7DF552F3"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1D3EE9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0671C98" w14:textId="77777777" w:rsidTr="00A44C9C">
        <w:tc>
          <w:tcPr>
            <w:tcW w:w="1701" w:type="dxa"/>
          </w:tcPr>
          <w:p w14:paraId="1BE283D6" w14:textId="4A53E7A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96F04C5" w14:textId="687BDCF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4</w:t>
            </w:r>
            <w:r>
              <w:rPr>
                <w:rFonts w:ascii="Times New Roman" w:hAnsi="Times New Roman" w:cs="Times New Roman"/>
                <w:bCs/>
                <w:sz w:val="24"/>
                <w:szCs w:val="24"/>
              </w:rPr>
              <w:t>-03-2021</w:t>
            </w:r>
          </w:p>
        </w:tc>
        <w:tc>
          <w:tcPr>
            <w:tcW w:w="1654" w:type="dxa"/>
          </w:tcPr>
          <w:p w14:paraId="5316C791" w14:textId="30F26F2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F2E2E3" w14:textId="73353BB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FF6F6CF"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0FE73BC" w14:textId="77777777" w:rsidTr="00A44C9C">
        <w:tc>
          <w:tcPr>
            <w:tcW w:w="1701" w:type="dxa"/>
          </w:tcPr>
          <w:p w14:paraId="1760C39C" w14:textId="260C7AF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D6BD8FB" w14:textId="0562CD8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5</w:t>
            </w:r>
            <w:r>
              <w:rPr>
                <w:rFonts w:ascii="Times New Roman" w:hAnsi="Times New Roman" w:cs="Times New Roman"/>
                <w:bCs/>
                <w:sz w:val="24"/>
                <w:szCs w:val="24"/>
              </w:rPr>
              <w:t>-03-2021</w:t>
            </w:r>
          </w:p>
        </w:tc>
        <w:tc>
          <w:tcPr>
            <w:tcW w:w="1654" w:type="dxa"/>
          </w:tcPr>
          <w:p w14:paraId="6D6FF9CF" w14:textId="4316FC4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BCF783A" w14:textId="53B69D12"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14436F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F7F217F" w14:textId="77777777" w:rsidTr="00A44C9C">
        <w:tc>
          <w:tcPr>
            <w:tcW w:w="1701" w:type="dxa"/>
          </w:tcPr>
          <w:p w14:paraId="555D4458" w14:textId="50899B9E"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FEAD8FD" w14:textId="20675D8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6</w:t>
            </w:r>
            <w:r>
              <w:rPr>
                <w:rFonts w:ascii="Times New Roman" w:hAnsi="Times New Roman" w:cs="Times New Roman"/>
                <w:bCs/>
                <w:sz w:val="24"/>
                <w:szCs w:val="24"/>
              </w:rPr>
              <w:t>-03-2021</w:t>
            </w:r>
          </w:p>
        </w:tc>
        <w:tc>
          <w:tcPr>
            <w:tcW w:w="1654" w:type="dxa"/>
          </w:tcPr>
          <w:p w14:paraId="1F9359B9" w14:textId="5ADE3CF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2E5D2C3" w14:textId="209BA63A"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5D38AC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66C81F" w14:textId="77777777" w:rsidTr="00A44C9C">
        <w:tc>
          <w:tcPr>
            <w:tcW w:w="1701" w:type="dxa"/>
          </w:tcPr>
          <w:p w14:paraId="5E8AD50D" w14:textId="5E6028F6"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E192675" w14:textId="298AFCA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7</w:t>
            </w:r>
            <w:r>
              <w:rPr>
                <w:rFonts w:ascii="Times New Roman" w:hAnsi="Times New Roman" w:cs="Times New Roman"/>
                <w:bCs/>
                <w:sz w:val="24"/>
                <w:szCs w:val="24"/>
              </w:rPr>
              <w:t>-03-2021</w:t>
            </w:r>
          </w:p>
        </w:tc>
        <w:tc>
          <w:tcPr>
            <w:tcW w:w="1654" w:type="dxa"/>
          </w:tcPr>
          <w:p w14:paraId="35E54613" w14:textId="21715F9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7BE0C23" w14:textId="746E31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0E46E43"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7501F8F8" w14:textId="77777777" w:rsidTr="00A44C9C">
        <w:tc>
          <w:tcPr>
            <w:tcW w:w="1701" w:type="dxa"/>
          </w:tcPr>
          <w:p w14:paraId="4FEA9CAC" w14:textId="741B826C"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7BC7D318" w14:textId="6CE2F950"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8</w:t>
            </w:r>
            <w:r>
              <w:rPr>
                <w:rFonts w:ascii="Times New Roman" w:hAnsi="Times New Roman" w:cs="Times New Roman"/>
                <w:bCs/>
                <w:sz w:val="24"/>
                <w:szCs w:val="24"/>
              </w:rPr>
              <w:t>-03-2021</w:t>
            </w:r>
          </w:p>
        </w:tc>
        <w:tc>
          <w:tcPr>
            <w:tcW w:w="1654" w:type="dxa"/>
          </w:tcPr>
          <w:p w14:paraId="3BFA4744" w14:textId="6AC2E1A7"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B8CC5D0" w14:textId="2E86793F" w:rsidR="00AE0412" w:rsidRDefault="00C87F3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28D6254" w14:textId="252F7C46"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1D6145A2" w14:textId="77777777" w:rsidTr="00A44C9C">
        <w:tc>
          <w:tcPr>
            <w:tcW w:w="1701" w:type="dxa"/>
          </w:tcPr>
          <w:p w14:paraId="40E5B831" w14:textId="25B79FBE"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B5944BD" w14:textId="7C53D40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9</w:t>
            </w:r>
            <w:r>
              <w:rPr>
                <w:rFonts w:ascii="Times New Roman" w:hAnsi="Times New Roman" w:cs="Times New Roman"/>
                <w:bCs/>
                <w:sz w:val="24"/>
                <w:szCs w:val="24"/>
              </w:rPr>
              <w:t>-03-2021</w:t>
            </w:r>
          </w:p>
        </w:tc>
        <w:tc>
          <w:tcPr>
            <w:tcW w:w="1654" w:type="dxa"/>
          </w:tcPr>
          <w:p w14:paraId="5AAEF747" w14:textId="22E3AE5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55138F0" w14:textId="6F747AD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801F00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6E6431D" w14:textId="77777777" w:rsidTr="00A44C9C">
        <w:tc>
          <w:tcPr>
            <w:tcW w:w="1701" w:type="dxa"/>
          </w:tcPr>
          <w:p w14:paraId="655C8576" w14:textId="0B2CECD5"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343DFA6" w14:textId="5074C91A"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w:t>
            </w:r>
            <w:r w:rsidR="00AE0412">
              <w:rPr>
                <w:rFonts w:ascii="Times New Roman" w:hAnsi="Times New Roman" w:cs="Times New Roman"/>
                <w:bCs/>
                <w:sz w:val="24"/>
                <w:szCs w:val="24"/>
              </w:rPr>
              <w:t>-03-2021</w:t>
            </w:r>
          </w:p>
        </w:tc>
        <w:tc>
          <w:tcPr>
            <w:tcW w:w="1654" w:type="dxa"/>
          </w:tcPr>
          <w:p w14:paraId="6DE7D3FF" w14:textId="01F18DA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1BCBEAB" w14:textId="7DD223D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0EB88A6"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AFB5BDB" w14:textId="77777777" w:rsidTr="00A44C9C">
        <w:tc>
          <w:tcPr>
            <w:tcW w:w="1701" w:type="dxa"/>
          </w:tcPr>
          <w:p w14:paraId="20AB5A76" w14:textId="1C00FF63"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B82710C" w14:textId="17B60590"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1</w:t>
            </w:r>
            <w:r w:rsidR="00AE0412">
              <w:rPr>
                <w:rFonts w:ascii="Times New Roman" w:hAnsi="Times New Roman" w:cs="Times New Roman"/>
                <w:bCs/>
                <w:sz w:val="24"/>
                <w:szCs w:val="24"/>
              </w:rPr>
              <w:t>-03-2021</w:t>
            </w:r>
          </w:p>
        </w:tc>
        <w:tc>
          <w:tcPr>
            <w:tcW w:w="1654" w:type="dxa"/>
          </w:tcPr>
          <w:p w14:paraId="76378CE8" w14:textId="023ED67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C259F49" w14:textId="260A8D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A5C88D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4A3726" w14:textId="77777777" w:rsidTr="00A44C9C">
        <w:tc>
          <w:tcPr>
            <w:tcW w:w="1701" w:type="dxa"/>
          </w:tcPr>
          <w:p w14:paraId="062C0975" w14:textId="695EDDA9"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991294C" w14:textId="0706D6C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w:t>
            </w:r>
            <w:r w:rsidR="00AE0412">
              <w:rPr>
                <w:rFonts w:ascii="Times New Roman" w:hAnsi="Times New Roman" w:cs="Times New Roman"/>
                <w:bCs/>
                <w:sz w:val="24"/>
                <w:szCs w:val="24"/>
              </w:rPr>
              <w:t>-03-2021</w:t>
            </w:r>
          </w:p>
        </w:tc>
        <w:tc>
          <w:tcPr>
            <w:tcW w:w="1654" w:type="dxa"/>
          </w:tcPr>
          <w:p w14:paraId="70EA0D8A" w14:textId="7B02466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E166B88" w14:textId="005C669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D2818C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8151DB" w14:textId="77777777" w:rsidTr="00A44C9C">
        <w:tc>
          <w:tcPr>
            <w:tcW w:w="1701" w:type="dxa"/>
          </w:tcPr>
          <w:p w14:paraId="4FAA6F64" w14:textId="669F4CFB"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45BCE44" w14:textId="69D4F85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w:t>
            </w:r>
            <w:r w:rsidR="00C87F34">
              <w:rPr>
                <w:rFonts w:ascii="Times New Roman" w:hAnsi="Times New Roman" w:cs="Times New Roman"/>
                <w:bCs/>
                <w:sz w:val="24"/>
                <w:szCs w:val="24"/>
              </w:rPr>
              <w:t>2</w:t>
            </w:r>
            <w:r>
              <w:rPr>
                <w:rFonts w:ascii="Times New Roman" w:hAnsi="Times New Roman" w:cs="Times New Roman"/>
                <w:bCs/>
                <w:sz w:val="24"/>
                <w:szCs w:val="24"/>
              </w:rPr>
              <w:t>-04-2021</w:t>
            </w:r>
          </w:p>
        </w:tc>
        <w:tc>
          <w:tcPr>
            <w:tcW w:w="1654" w:type="dxa"/>
          </w:tcPr>
          <w:p w14:paraId="4104C737" w14:textId="2AA7E9C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8.00</w:t>
            </w:r>
          </w:p>
        </w:tc>
        <w:tc>
          <w:tcPr>
            <w:tcW w:w="1701" w:type="dxa"/>
          </w:tcPr>
          <w:p w14:paraId="6F5B71E1" w14:textId="7A59F27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22CA9F8"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F857288" w14:textId="77777777" w:rsidTr="00A44C9C">
        <w:tc>
          <w:tcPr>
            <w:tcW w:w="1701" w:type="dxa"/>
          </w:tcPr>
          <w:p w14:paraId="5EF8FF4B" w14:textId="55DFE985"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0D2FA6E" w14:textId="1E73531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3</w:t>
            </w:r>
            <w:r>
              <w:rPr>
                <w:rFonts w:ascii="Times New Roman" w:hAnsi="Times New Roman" w:cs="Times New Roman"/>
                <w:bCs/>
                <w:sz w:val="24"/>
                <w:szCs w:val="24"/>
              </w:rPr>
              <w:t>-04-2021</w:t>
            </w:r>
          </w:p>
        </w:tc>
        <w:tc>
          <w:tcPr>
            <w:tcW w:w="1654" w:type="dxa"/>
          </w:tcPr>
          <w:p w14:paraId="78DE2ACB" w14:textId="4E8208AD"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E1CAFF8" w14:textId="75C90611"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D97B19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2AE72C1" w14:textId="77777777" w:rsidTr="00A44C9C">
        <w:tc>
          <w:tcPr>
            <w:tcW w:w="1701" w:type="dxa"/>
          </w:tcPr>
          <w:p w14:paraId="65C0B1BD" w14:textId="42C3E4D6"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85F4210" w14:textId="39A6F30A"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4</w:t>
            </w:r>
            <w:r>
              <w:rPr>
                <w:rFonts w:ascii="Times New Roman" w:hAnsi="Times New Roman" w:cs="Times New Roman"/>
                <w:bCs/>
                <w:sz w:val="24"/>
                <w:szCs w:val="24"/>
              </w:rPr>
              <w:t>-04-2021</w:t>
            </w:r>
          </w:p>
        </w:tc>
        <w:tc>
          <w:tcPr>
            <w:tcW w:w="1654" w:type="dxa"/>
          </w:tcPr>
          <w:p w14:paraId="29765CB8" w14:textId="236C1B3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CCFD0D1" w14:textId="2C0E59BC" w:rsidR="00AE0412" w:rsidRDefault="00C87F3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B8AB0D4" w14:textId="3CC6B70B"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002ADE0D" w14:textId="77777777" w:rsidTr="00A44C9C">
        <w:tc>
          <w:tcPr>
            <w:tcW w:w="1701" w:type="dxa"/>
          </w:tcPr>
          <w:p w14:paraId="4E4D13B8" w14:textId="1130DFC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418EE554" w14:textId="60ED8BD0" w:rsidR="00AE0412"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5</w:t>
            </w:r>
            <w:r>
              <w:rPr>
                <w:rFonts w:ascii="Times New Roman" w:hAnsi="Times New Roman" w:cs="Times New Roman"/>
                <w:bCs/>
                <w:sz w:val="24"/>
                <w:szCs w:val="24"/>
              </w:rPr>
              <w:t>-04-2021</w:t>
            </w:r>
          </w:p>
        </w:tc>
        <w:tc>
          <w:tcPr>
            <w:tcW w:w="1654" w:type="dxa"/>
          </w:tcPr>
          <w:p w14:paraId="2200A8A0" w14:textId="6CAB3A6D" w:rsidR="00AE0412"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E51C530" w14:textId="0B95C708" w:rsidR="00AE0412" w:rsidRDefault="00C656EF"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2068BB7"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691731C" w14:textId="77777777" w:rsidTr="00A44C9C">
        <w:tc>
          <w:tcPr>
            <w:tcW w:w="1701" w:type="dxa"/>
          </w:tcPr>
          <w:p w14:paraId="1A0121FF" w14:textId="3C1A6573"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EC61A2B" w14:textId="3269500C"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6</w:t>
            </w:r>
            <w:r>
              <w:rPr>
                <w:rFonts w:ascii="Times New Roman" w:hAnsi="Times New Roman" w:cs="Times New Roman"/>
                <w:bCs/>
                <w:sz w:val="24"/>
                <w:szCs w:val="24"/>
              </w:rPr>
              <w:t>-04-2021</w:t>
            </w:r>
          </w:p>
        </w:tc>
        <w:tc>
          <w:tcPr>
            <w:tcW w:w="1654" w:type="dxa"/>
          </w:tcPr>
          <w:p w14:paraId="50E6AD46" w14:textId="1980E0F9"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C924579" w14:textId="2DA34AFB" w:rsidR="00C656EF" w:rsidRDefault="00C656EF"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2801423" w14:textId="77777777"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60557266" w14:textId="77777777" w:rsidTr="00A44C9C">
        <w:tc>
          <w:tcPr>
            <w:tcW w:w="1701" w:type="dxa"/>
          </w:tcPr>
          <w:p w14:paraId="72C2A0DB" w14:textId="63FFE0B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DF5BFCB" w14:textId="1FA2818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7</w:t>
            </w:r>
            <w:r>
              <w:rPr>
                <w:rFonts w:ascii="Times New Roman" w:hAnsi="Times New Roman" w:cs="Times New Roman"/>
                <w:bCs/>
                <w:sz w:val="24"/>
                <w:szCs w:val="24"/>
              </w:rPr>
              <w:t>-04-2021</w:t>
            </w:r>
          </w:p>
        </w:tc>
        <w:tc>
          <w:tcPr>
            <w:tcW w:w="1654" w:type="dxa"/>
          </w:tcPr>
          <w:p w14:paraId="27CB8F69" w14:textId="04DD48D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7497F9E" w14:textId="7DED8D0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9B1AD6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1C30D1F" w14:textId="77777777" w:rsidTr="00A44C9C">
        <w:tc>
          <w:tcPr>
            <w:tcW w:w="1701" w:type="dxa"/>
          </w:tcPr>
          <w:p w14:paraId="2813B4EA" w14:textId="794755D9"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45A1438" w14:textId="62CD5D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8</w:t>
            </w:r>
            <w:r>
              <w:rPr>
                <w:rFonts w:ascii="Times New Roman" w:hAnsi="Times New Roman" w:cs="Times New Roman"/>
                <w:bCs/>
                <w:sz w:val="24"/>
                <w:szCs w:val="24"/>
              </w:rPr>
              <w:t>-04-2021</w:t>
            </w:r>
          </w:p>
        </w:tc>
        <w:tc>
          <w:tcPr>
            <w:tcW w:w="1654" w:type="dxa"/>
          </w:tcPr>
          <w:p w14:paraId="5EC66FE6" w14:textId="78EBF96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BFB64C" w14:textId="0332D6C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EC1897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36DE492" w14:textId="77777777" w:rsidTr="00A44C9C">
        <w:tc>
          <w:tcPr>
            <w:tcW w:w="1701" w:type="dxa"/>
          </w:tcPr>
          <w:p w14:paraId="09DEBB9B" w14:textId="39E5A5F0"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84E79CF" w14:textId="01C72AD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9</w:t>
            </w:r>
            <w:r>
              <w:rPr>
                <w:rFonts w:ascii="Times New Roman" w:hAnsi="Times New Roman" w:cs="Times New Roman"/>
                <w:bCs/>
                <w:sz w:val="24"/>
                <w:szCs w:val="24"/>
              </w:rPr>
              <w:t>-04-2021</w:t>
            </w:r>
          </w:p>
        </w:tc>
        <w:tc>
          <w:tcPr>
            <w:tcW w:w="1654" w:type="dxa"/>
          </w:tcPr>
          <w:p w14:paraId="25A3F948" w14:textId="770A2BB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E9EF508" w14:textId="4B2724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32AFE6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744AF4E5" w14:textId="77777777" w:rsidTr="00A44C9C">
        <w:tc>
          <w:tcPr>
            <w:tcW w:w="1701" w:type="dxa"/>
          </w:tcPr>
          <w:p w14:paraId="52D03C2B" w14:textId="1F48FFF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7ECB2C02" w14:textId="79D6171B"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w:t>
            </w:r>
            <w:r w:rsidR="00C656EF">
              <w:rPr>
                <w:rFonts w:ascii="Times New Roman" w:hAnsi="Times New Roman" w:cs="Times New Roman"/>
                <w:bCs/>
                <w:sz w:val="24"/>
                <w:szCs w:val="24"/>
              </w:rPr>
              <w:t>-04-2021</w:t>
            </w:r>
          </w:p>
        </w:tc>
        <w:tc>
          <w:tcPr>
            <w:tcW w:w="1654" w:type="dxa"/>
          </w:tcPr>
          <w:p w14:paraId="53643A78" w14:textId="033A515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723DD3E" w14:textId="27A4B49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5EB7096"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AB0D24E" w14:textId="77777777" w:rsidTr="00A44C9C">
        <w:tc>
          <w:tcPr>
            <w:tcW w:w="1701" w:type="dxa"/>
          </w:tcPr>
          <w:p w14:paraId="3DC32708" w14:textId="664CE478"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B8F8762" w14:textId="5AE59B2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1</w:t>
            </w:r>
            <w:r>
              <w:rPr>
                <w:rFonts w:ascii="Times New Roman" w:hAnsi="Times New Roman" w:cs="Times New Roman"/>
                <w:bCs/>
                <w:sz w:val="24"/>
                <w:szCs w:val="24"/>
              </w:rPr>
              <w:t>-04-2021</w:t>
            </w:r>
          </w:p>
        </w:tc>
        <w:tc>
          <w:tcPr>
            <w:tcW w:w="1654" w:type="dxa"/>
          </w:tcPr>
          <w:p w14:paraId="5C4991AB" w14:textId="0AA869B9"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D662983" w14:textId="02C621F3"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35338A5" w14:textId="166A195E"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C656EF" w:rsidRPr="001A2635" w14:paraId="3FC9546E" w14:textId="77777777" w:rsidTr="00A44C9C">
        <w:tc>
          <w:tcPr>
            <w:tcW w:w="1701" w:type="dxa"/>
          </w:tcPr>
          <w:p w14:paraId="3CA76D3A" w14:textId="033C7C30"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362CA86" w14:textId="326020F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2</w:t>
            </w:r>
            <w:r>
              <w:rPr>
                <w:rFonts w:ascii="Times New Roman" w:hAnsi="Times New Roman" w:cs="Times New Roman"/>
                <w:bCs/>
                <w:sz w:val="24"/>
                <w:szCs w:val="24"/>
              </w:rPr>
              <w:t>-04-2021</w:t>
            </w:r>
          </w:p>
        </w:tc>
        <w:tc>
          <w:tcPr>
            <w:tcW w:w="1654" w:type="dxa"/>
          </w:tcPr>
          <w:p w14:paraId="700049FF" w14:textId="170B16B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623BB3D" w14:textId="1386970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3D2F9E3"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A1E193F" w14:textId="77777777" w:rsidTr="00A44C9C">
        <w:tc>
          <w:tcPr>
            <w:tcW w:w="1701" w:type="dxa"/>
          </w:tcPr>
          <w:p w14:paraId="183A55FE" w14:textId="19CAFAE0"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658398CC" w14:textId="70232F2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3</w:t>
            </w:r>
            <w:r>
              <w:rPr>
                <w:rFonts w:ascii="Times New Roman" w:hAnsi="Times New Roman" w:cs="Times New Roman"/>
                <w:bCs/>
                <w:sz w:val="24"/>
                <w:szCs w:val="24"/>
              </w:rPr>
              <w:t>-04-2021</w:t>
            </w:r>
          </w:p>
        </w:tc>
        <w:tc>
          <w:tcPr>
            <w:tcW w:w="1654" w:type="dxa"/>
          </w:tcPr>
          <w:p w14:paraId="0489BC4E" w14:textId="233E085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309A8EB" w14:textId="1085BE3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A21C23"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DC1A66A" w14:textId="77777777" w:rsidTr="00A44C9C">
        <w:tc>
          <w:tcPr>
            <w:tcW w:w="1701" w:type="dxa"/>
          </w:tcPr>
          <w:p w14:paraId="7A3846E7" w14:textId="68DD4E32"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3654774" w14:textId="787861A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4</w:t>
            </w:r>
            <w:r>
              <w:rPr>
                <w:rFonts w:ascii="Times New Roman" w:hAnsi="Times New Roman" w:cs="Times New Roman"/>
                <w:bCs/>
                <w:sz w:val="24"/>
                <w:szCs w:val="24"/>
              </w:rPr>
              <w:t>-04-2021</w:t>
            </w:r>
          </w:p>
        </w:tc>
        <w:tc>
          <w:tcPr>
            <w:tcW w:w="1654" w:type="dxa"/>
          </w:tcPr>
          <w:p w14:paraId="3F732A6C" w14:textId="30F3B35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2F3FAF" w14:textId="39BF62E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FAAFD3B"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71C46829" w14:textId="77777777" w:rsidTr="00A44C9C">
        <w:tc>
          <w:tcPr>
            <w:tcW w:w="1701" w:type="dxa"/>
          </w:tcPr>
          <w:p w14:paraId="6290FA3F" w14:textId="3FBC17D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5A8D96B" w14:textId="6CE1EEEF"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5</w:t>
            </w:r>
            <w:r>
              <w:rPr>
                <w:rFonts w:ascii="Times New Roman" w:hAnsi="Times New Roman" w:cs="Times New Roman"/>
                <w:bCs/>
                <w:sz w:val="24"/>
                <w:szCs w:val="24"/>
              </w:rPr>
              <w:t>-04-2021</w:t>
            </w:r>
          </w:p>
        </w:tc>
        <w:tc>
          <w:tcPr>
            <w:tcW w:w="1654" w:type="dxa"/>
          </w:tcPr>
          <w:p w14:paraId="59A9A248" w14:textId="39FFD0A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BC377C6" w14:textId="44A0274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4D6DC0A"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50237569" w14:textId="77777777" w:rsidTr="00A44C9C">
        <w:tc>
          <w:tcPr>
            <w:tcW w:w="1701" w:type="dxa"/>
          </w:tcPr>
          <w:p w14:paraId="61F5397D" w14:textId="7EE5997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E88C7BC" w14:textId="13B66E3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6</w:t>
            </w:r>
            <w:r>
              <w:rPr>
                <w:rFonts w:ascii="Times New Roman" w:hAnsi="Times New Roman" w:cs="Times New Roman"/>
                <w:bCs/>
                <w:sz w:val="24"/>
                <w:szCs w:val="24"/>
              </w:rPr>
              <w:t>-04-2021</w:t>
            </w:r>
          </w:p>
        </w:tc>
        <w:tc>
          <w:tcPr>
            <w:tcW w:w="1654" w:type="dxa"/>
          </w:tcPr>
          <w:p w14:paraId="206349CC" w14:textId="3CD12EF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C12CA10" w14:textId="4E060AE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7DE8F1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51473A4" w14:textId="77777777" w:rsidTr="00A44C9C">
        <w:tc>
          <w:tcPr>
            <w:tcW w:w="1701" w:type="dxa"/>
          </w:tcPr>
          <w:p w14:paraId="7C0B2AB4" w14:textId="07E0A508"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5C583A54" w14:textId="5A00A0B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1</w:t>
            </w:r>
            <w:r w:rsidR="00C87F34">
              <w:rPr>
                <w:rFonts w:ascii="Times New Roman" w:hAnsi="Times New Roman" w:cs="Times New Roman"/>
                <w:bCs/>
                <w:sz w:val="24"/>
                <w:szCs w:val="24"/>
              </w:rPr>
              <w:t>7</w:t>
            </w:r>
            <w:r>
              <w:rPr>
                <w:rFonts w:ascii="Times New Roman" w:hAnsi="Times New Roman" w:cs="Times New Roman"/>
                <w:bCs/>
                <w:sz w:val="24"/>
                <w:szCs w:val="24"/>
              </w:rPr>
              <w:t>-04-2021</w:t>
            </w:r>
          </w:p>
        </w:tc>
        <w:tc>
          <w:tcPr>
            <w:tcW w:w="1654" w:type="dxa"/>
          </w:tcPr>
          <w:p w14:paraId="3FC283EE" w14:textId="25C96E1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8.00</w:t>
            </w:r>
          </w:p>
        </w:tc>
        <w:tc>
          <w:tcPr>
            <w:tcW w:w="1701" w:type="dxa"/>
          </w:tcPr>
          <w:p w14:paraId="244C0C04" w14:textId="0AA4D5B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75C508"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5DC43ADF" w14:textId="77777777" w:rsidTr="00A44C9C">
        <w:tc>
          <w:tcPr>
            <w:tcW w:w="1701" w:type="dxa"/>
          </w:tcPr>
          <w:p w14:paraId="25E000DC" w14:textId="426371C7"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1E21E1B" w14:textId="09AA0C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8</w:t>
            </w:r>
            <w:r>
              <w:rPr>
                <w:rFonts w:ascii="Times New Roman" w:hAnsi="Times New Roman" w:cs="Times New Roman"/>
                <w:bCs/>
                <w:sz w:val="24"/>
                <w:szCs w:val="24"/>
              </w:rPr>
              <w:t>-04-2021</w:t>
            </w:r>
          </w:p>
        </w:tc>
        <w:tc>
          <w:tcPr>
            <w:tcW w:w="1654" w:type="dxa"/>
          </w:tcPr>
          <w:p w14:paraId="4AA9C1AF" w14:textId="71877942"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D78222D" w14:textId="06440617"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4C3FCC1" w14:textId="79C4978B"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C656EF" w:rsidRPr="001A2635" w14:paraId="08DE16B2" w14:textId="77777777" w:rsidTr="00A44C9C">
        <w:tc>
          <w:tcPr>
            <w:tcW w:w="1701" w:type="dxa"/>
          </w:tcPr>
          <w:p w14:paraId="26173BFF" w14:textId="01A448B6"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8ABA67D" w14:textId="068F273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9</w:t>
            </w:r>
            <w:r>
              <w:rPr>
                <w:rFonts w:ascii="Times New Roman" w:hAnsi="Times New Roman" w:cs="Times New Roman"/>
                <w:bCs/>
                <w:sz w:val="24"/>
                <w:szCs w:val="24"/>
              </w:rPr>
              <w:t>-04-2021</w:t>
            </w:r>
          </w:p>
        </w:tc>
        <w:tc>
          <w:tcPr>
            <w:tcW w:w="1654" w:type="dxa"/>
          </w:tcPr>
          <w:p w14:paraId="3C1EC3C8" w14:textId="6F8919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49963E" w14:textId="6128576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915800C"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AF4E6AC" w14:textId="77777777" w:rsidTr="00A44C9C">
        <w:tc>
          <w:tcPr>
            <w:tcW w:w="1701" w:type="dxa"/>
          </w:tcPr>
          <w:p w14:paraId="30765068" w14:textId="4AB8A3E1"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623C2B2" w14:textId="5C8FEE82"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w:t>
            </w:r>
            <w:r w:rsidR="00C656EF">
              <w:rPr>
                <w:rFonts w:ascii="Times New Roman" w:hAnsi="Times New Roman" w:cs="Times New Roman"/>
                <w:bCs/>
                <w:sz w:val="24"/>
                <w:szCs w:val="24"/>
              </w:rPr>
              <w:t>-04-2021</w:t>
            </w:r>
          </w:p>
        </w:tc>
        <w:tc>
          <w:tcPr>
            <w:tcW w:w="1654" w:type="dxa"/>
          </w:tcPr>
          <w:p w14:paraId="74F0D75D" w14:textId="488FA37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6830D89" w14:textId="556B5B92"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AB194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69DE5F34" w14:textId="77777777" w:rsidTr="00A44C9C">
        <w:tc>
          <w:tcPr>
            <w:tcW w:w="1701" w:type="dxa"/>
          </w:tcPr>
          <w:p w14:paraId="7C2D8F95" w14:textId="4BD69291"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9FFB8EE" w14:textId="4696C0A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1</w:t>
            </w:r>
            <w:r>
              <w:rPr>
                <w:rFonts w:ascii="Times New Roman" w:hAnsi="Times New Roman" w:cs="Times New Roman"/>
                <w:bCs/>
                <w:sz w:val="24"/>
                <w:szCs w:val="24"/>
              </w:rPr>
              <w:t>-04-2021</w:t>
            </w:r>
          </w:p>
        </w:tc>
        <w:tc>
          <w:tcPr>
            <w:tcW w:w="1654" w:type="dxa"/>
          </w:tcPr>
          <w:p w14:paraId="526643F3" w14:textId="443846B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84991AD" w14:textId="7A813B8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9666FDD"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24AD1C5" w14:textId="77777777" w:rsidTr="00A44C9C">
        <w:tc>
          <w:tcPr>
            <w:tcW w:w="1701" w:type="dxa"/>
          </w:tcPr>
          <w:p w14:paraId="7C07BE54" w14:textId="766E72ED"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E7DB0F0" w14:textId="1286C72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2</w:t>
            </w:r>
            <w:r>
              <w:rPr>
                <w:rFonts w:ascii="Times New Roman" w:hAnsi="Times New Roman" w:cs="Times New Roman"/>
                <w:bCs/>
                <w:sz w:val="24"/>
                <w:szCs w:val="24"/>
              </w:rPr>
              <w:t>-04-2021</w:t>
            </w:r>
          </w:p>
        </w:tc>
        <w:tc>
          <w:tcPr>
            <w:tcW w:w="1654" w:type="dxa"/>
          </w:tcPr>
          <w:p w14:paraId="26F9A6CE" w14:textId="1C9B307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280E87A" w14:textId="1DD1502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66380A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4C9C394" w14:textId="77777777" w:rsidTr="00A44C9C">
        <w:tc>
          <w:tcPr>
            <w:tcW w:w="1701" w:type="dxa"/>
          </w:tcPr>
          <w:p w14:paraId="44B622B3" w14:textId="13A9A127"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C4214C0" w14:textId="23D4695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3</w:t>
            </w:r>
            <w:r>
              <w:rPr>
                <w:rFonts w:ascii="Times New Roman" w:hAnsi="Times New Roman" w:cs="Times New Roman"/>
                <w:bCs/>
                <w:sz w:val="24"/>
                <w:szCs w:val="24"/>
              </w:rPr>
              <w:t>-04-2021</w:t>
            </w:r>
          </w:p>
        </w:tc>
        <w:tc>
          <w:tcPr>
            <w:tcW w:w="1654" w:type="dxa"/>
          </w:tcPr>
          <w:p w14:paraId="1E22F49A" w14:textId="294DCDD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E0E6C2C" w14:textId="1FCBBD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A589E9D"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2825ACC" w14:textId="77777777" w:rsidTr="00A44C9C">
        <w:tc>
          <w:tcPr>
            <w:tcW w:w="1701" w:type="dxa"/>
          </w:tcPr>
          <w:p w14:paraId="7B0F44F1" w14:textId="76DAABDD"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59FEB5AC" w14:textId="2005560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4</w:t>
            </w:r>
            <w:r>
              <w:rPr>
                <w:rFonts w:ascii="Times New Roman" w:hAnsi="Times New Roman" w:cs="Times New Roman"/>
                <w:bCs/>
                <w:sz w:val="24"/>
                <w:szCs w:val="24"/>
              </w:rPr>
              <w:t>-04-2021</w:t>
            </w:r>
          </w:p>
        </w:tc>
        <w:tc>
          <w:tcPr>
            <w:tcW w:w="1654" w:type="dxa"/>
          </w:tcPr>
          <w:p w14:paraId="1B8C6765" w14:textId="75E9DD5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4675459" w14:textId="21A4A73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B1BBF30"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E0B5445" w14:textId="77777777" w:rsidTr="00A44C9C">
        <w:tc>
          <w:tcPr>
            <w:tcW w:w="1701" w:type="dxa"/>
          </w:tcPr>
          <w:p w14:paraId="26166645" w14:textId="2CD557A8"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296415D" w14:textId="4C03B39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5</w:t>
            </w:r>
            <w:r>
              <w:rPr>
                <w:rFonts w:ascii="Times New Roman" w:hAnsi="Times New Roman" w:cs="Times New Roman"/>
                <w:bCs/>
                <w:sz w:val="24"/>
                <w:szCs w:val="24"/>
              </w:rPr>
              <w:t>-04-2021</w:t>
            </w:r>
          </w:p>
        </w:tc>
        <w:tc>
          <w:tcPr>
            <w:tcW w:w="1654" w:type="dxa"/>
          </w:tcPr>
          <w:p w14:paraId="3956753C" w14:textId="639F991F"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4DC6094" w14:textId="3D840FDE"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571E92D" w14:textId="08B21D54"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C656EF" w:rsidRPr="001A2635" w14:paraId="40AA256E" w14:textId="77777777" w:rsidTr="00A44C9C">
        <w:tc>
          <w:tcPr>
            <w:tcW w:w="1701" w:type="dxa"/>
          </w:tcPr>
          <w:p w14:paraId="3A625C66" w14:textId="087CDFEB"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766BCCA" w14:textId="58CA1EF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6</w:t>
            </w:r>
            <w:r>
              <w:rPr>
                <w:rFonts w:ascii="Times New Roman" w:hAnsi="Times New Roman" w:cs="Times New Roman"/>
                <w:bCs/>
                <w:sz w:val="24"/>
                <w:szCs w:val="24"/>
              </w:rPr>
              <w:t>-04-2021</w:t>
            </w:r>
          </w:p>
        </w:tc>
        <w:tc>
          <w:tcPr>
            <w:tcW w:w="1654" w:type="dxa"/>
          </w:tcPr>
          <w:p w14:paraId="1B6568E7" w14:textId="777FE17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C761F64" w14:textId="7CF30BA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A9EFF0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2437BFC" w14:textId="77777777" w:rsidTr="00A44C9C">
        <w:tc>
          <w:tcPr>
            <w:tcW w:w="1701" w:type="dxa"/>
          </w:tcPr>
          <w:p w14:paraId="56CE0F2C" w14:textId="12D685FC"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DFBA21F" w14:textId="3EBE4CC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7</w:t>
            </w:r>
            <w:r>
              <w:rPr>
                <w:rFonts w:ascii="Times New Roman" w:hAnsi="Times New Roman" w:cs="Times New Roman"/>
                <w:bCs/>
                <w:sz w:val="24"/>
                <w:szCs w:val="24"/>
              </w:rPr>
              <w:t>-04-2021</w:t>
            </w:r>
          </w:p>
        </w:tc>
        <w:tc>
          <w:tcPr>
            <w:tcW w:w="1654" w:type="dxa"/>
          </w:tcPr>
          <w:p w14:paraId="79875CB2" w14:textId="3B41C2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8FC115F" w14:textId="36259B5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335B5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895FE26" w14:textId="77777777" w:rsidTr="00A44C9C">
        <w:tc>
          <w:tcPr>
            <w:tcW w:w="1701" w:type="dxa"/>
          </w:tcPr>
          <w:p w14:paraId="6291FE7C" w14:textId="39A2F86C"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C9041DC" w14:textId="4BA1C15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8</w:t>
            </w:r>
            <w:r>
              <w:rPr>
                <w:rFonts w:ascii="Times New Roman" w:hAnsi="Times New Roman" w:cs="Times New Roman"/>
                <w:bCs/>
                <w:sz w:val="24"/>
                <w:szCs w:val="24"/>
              </w:rPr>
              <w:t>-04-2021</w:t>
            </w:r>
          </w:p>
        </w:tc>
        <w:tc>
          <w:tcPr>
            <w:tcW w:w="1654" w:type="dxa"/>
          </w:tcPr>
          <w:p w14:paraId="153B5763" w14:textId="7479E73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9428DD" w14:textId="447F61C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EF06D17"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1AD1681" w14:textId="77777777" w:rsidTr="00A44C9C">
        <w:tc>
          <w:tcPr>
            <w:tcW w:w="1701" w:type="dxa"/>
          </w:tcPr>
          <w:p w14:paraId="5CBCB60F" w14:textId="6FB9A1CD"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7947614" w14:textId="0076B2CB"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9</w:t>
            </w:r>
            <w:r>
              <w:rPr>
                <w:rFonts w:ascii="Times New Roman" w:hAnsi="Times New Roman" w:cs="Times New Roman"/>
                <w:bCs/>
                <w:sz w:val="24"/>
                <w:szCs w:val="24"/>
              </w:rPr>
              <w:t>-04-2021</w:t>
            </w:r>
          </w:p>
        </w:tc>
        <w:tc>
          <w:tcPr>
            <w:tcW w:w="1654" w:type="dxa"/>
          </w:tcPr>
          <w:p w14:paraId="1582C738" w14:textId="30B4650B"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5215CD3" w14:textId="1B24E3B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BF2EE4E"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E8DABC7" w14:textId="77777777" w:rsidTr="00A44C9C">
        <w:tc>
          <w:tcPr>
            <w:tcW w:w="1701" w:type="dxa"/>
          </w:tcPr>
          <w:p w14:paraId="56C1EFF6" w14:textId="120A1F06"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0B038BC" w14:textId="64CA4CF8"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w:t>
            </w:r>
            <w:r w:rsidR="00C656EF">
              <w:rPr>
                <w:rFonts w:ascii="Times New Roman" w:hAnsi="Times New Roman" w:cs="Times New Roman"/>
                <w:bCs/>
                <w:sz w:val="24"/>
                <w:szCs w:val="24"/>
              </w:rPr>
              <w:t>-04-2021</w:t>
            </w:r>
          </w:p>
        </w:tc>
        <w:tc>
          <w:tcPr>
            <w:tcW w:w="1654" w:type="dxa"/>
          </w:tcPr>
          <w:p w14:paraId="537D354D" w14:textId="007C3A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5729CE0" w14:textId="16D4EC5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8F8DEF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bl>
    <w:p w14:paraId="60C37DF0" w14:textId="341BCCD9" w:rsidR="00636BBB" w:rsidRDefault="00636BBB" w:rsidP="00636BBB">
      <w:pPr>
        <w:pStyle w:val="ListParagraph"/>
        <w:tabs>
          <w:tab w:val="left" w:pos="426"/>
        </w:tabs>
        <w:spacing w:line="360" w:lineRule="auto"/>
        <w:rPr>
          <w:rFonts w:ascii="Times New Roman" w:hAnsi="Times New Roman" w:cs="Times New Roman"/>
          <w:b/>
          <w:sz w:val="24"/>
          <w:szCs w:val="24"/>
        </w:rPr>
      </w:pPr>
    </w:p>
    <w:p w14:paraId="298E768D" w14:textId="5966D145" w:rsidR="00C87F34" w:rsidRDefault="00C87F34" w:rsidP="00636BBB">
      <w:pPr>
        <w:pStyle w:val="ListParagraph"/>
        <w:tabs>
          <w:tab w:val="left" w:pos="426"/>
        </w:tabs>
        <w:spacing w:line="360" w:lineRule="auto"/>
        <w:rPr>
          <w:rFonts w:ascii="Times New Roman" w:hAnsi="Times New Roman" w:cs="Times New Roman"/>
          <w:b/>
          <w:sz w:val="24"/>
          <w:szCs w:val="24"/>
        </w:rPr>
      </w:pPr>
    </w:p>
    <w:p w14:paraId="3FF363D3" w14:textId="6511199B" w:rsidR="00C87F34" w:rsidRDefault="00C87F34" w:rsidP="00636BBB">
      <w:pPr>
        <w:pStyle w:val="ListParagraph"/>
        <w:tabs>
          <w:tab w:val="left" w:pos="426"/>
        </w:tabs>
        <w:spacing w:line="360" w:lineRule="auto"/>
        <w:rPr>
          <w:rFonts w:ascii="Times New Roman" w:hAnsi="Times New Roman" w:cs="Times New Roman"/>
          <w:b/>
          <w:sz w:val="24"/>
          <w:szCs w:val="24"/>
        </w:rPr>
      </w:pPr>
    </w:p>
    <w:p w14:paraId="5C1036DC" w14:textId="751570CF" w:rsidR="000F5D33" w:rsidRDefault="000F5D33" w:rsidP="00636BBB">
      <w:pPr>
        <w:pStyle w:val="ListParagraph"/>
        <w:tabs>
          <w:tab w:val="left" w:pos="426"/>
        </w:tabs>
        <w:spacing w:line="360" w:lineRule="auto"/>
        <w:rPr>
          <w:rFonts w:ascii="Times New Roman" w:hAnsi="Times New Roman" w:cs="Times New Roman"/>
          <w:b/>
          <w:sz w:val="24"/>
          <w:szCs w:val="24"/>
        </w:rPr>
      </w:pPr>
    </w:p>
    <w:p w14:paraId="52959BB3" w14:textId="77777777" w:rsidR="000F5D33" w:rsidRPr="0066077C" w:rsidRDefault="000F5D33" w:rsidP="00636BBB">
      <w:pPr>
        <w:pStyle w:val="ListParagraph"/>
        <w:tabs>
          <w:tab w:val="left" w:pos="426"/>
        </w:tabs>
        <w:spacing w:line="360" w:lineRule="auto"/>
        <w:rPr>
          <w:rFonts w:ascii="Times New Roman" w:hAnsi="Times New Roman" w:cs="Times New Roman"/>
          <w:b/>
          <w:sz w:val="24"/>
          <w:szCs w:val="24"/>
        </w:rPr>
      </w:pPr>
    </w:p>
    <w:p w14:paraId="71B3F457" w14:textId="1553B70F" w:rsid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Uraian Kerja</w:t>
      </w:r>
    </w:p>
    <w:p w14:paraId="47A27F9C" w14:textId="0F5F810E"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Cs/>
          <w:sz w:val="24"/>
          <w:szCs w:val="24"/>
        </w:rPr>
        <w:t>Dalam melaksanakan kegiatan, pertama diberi pengarahan dan bimbingan oleh pembimbing tenang tahapan kerja, lingkungan kerja dan penempatan kerja dalam kegiatan tempat yang telah diberikan, kami diberikan arahan tentang pekerjaan yang harus dilakukan.</w:t>
      </w:r>
    </w:p>
    <w:p w14:paraId="30899528" w14:textId="51AD7018"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t xml:space="preserve">Dalam pelaksanaan kegiatan pkl yang telah kami laksanakan selama jangka waktu kurang lebih 4 bulan di </w:t>
      </w:r>
      <w:r w:rsidRPr="00A60723">
        <w:rPr>
          <w:rFonts w:ascii="Times New Roman" w:hAnsi="Times New Roman" w:cs="Times New Roman"/>
          <w:b/>
          <w:sz w:val="24"/>
          <w:szCs w:val="24"/>
        </w:rPr>
        <w:t>MEDIA COMPUTER</w:t>
      </w:r>
      <w:r>
        <w:rPr>
          <w:rFonts w:ascii="Times New Roman" w:hAnsi="Times New Roman" w:cs="Times New Roman"/>
          <w:b/>
          <w:sz w:val="24"/>
          <w:szCs w:val="24"/>
        </w:rPr>
        <w:t xml:space="preserve"> </w:t>
      </w:r>
      <w:r>
        <w:rPr>
          <w:rFonts w:ascii="Times New Roman" w:hAnsi="Times New Roman" w:cs="Times New Roman"/>
          <w:bCs/>
          <w:sz w:val="24"/>
          <w:szCs w:val="24"/>
        </w:rPr>
        <w:t>diantaranya :</w:t>
      </w:r>
    </w:p>
    <w:p w14:paraId="05B22B2E" w14:textId="3096F709"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printer</w:t>
      </w:r>
    </w:p>
    <w:p w14:paraId="2A8FD29D" w14:textId="6205B43B"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Install</w:t>
      </w:r>
    </w:p>
    <w:p w14:paraId="0FE015E0" w14:textId="78EB1E77"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Foto copy</w:t>
      </w:r>
    </w:p>
    <w:p w14:paraId="6EFCACE5" w14:textId="0115DE67"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CPU</w:t>
      </w:r>
    </w:p>
    <w:p w14:paraId="3F01BF9A" w14:textId="721DA372"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layani pelanggan dengan baik</w:t>
      </w:r>
    </w:p>
    <w:p w14:paraId="76144FE9" w14:textId="104315E0" w:rsidR="00A60723" w:rsidRP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gantar barang dengan baik dan tepat waktu</w:t>
      </w:r>
    </w:p>
    <w:p w14:paraId="1EE0FE2A" w14:textId="68661D40" w:rsidR="0066077C" w:rsidRDefault="0066077C" w:rsidP="006E3DB9">
      <w:pPr>
        <w:pStyle w:val="ListParagraph"/>
        <w:numPr>
          <w:ilvl w:val="0"/>
          <w:numId w:val="47"/>
        </w:numPr>
        <w:tabs>
          <w:tab w:val="left" w:pos="426"/>
        </w:tabs>
        <w:spacing w:line="360" w:lineRule="auto"/>
        <w:jc w:val="both"/>
        <w:rPr>
          <w:rFonts w:ascii="Times New Roman" w:hAnsi="Times New Roman" w:cs="Times New Roman"/>
          <w:b/>
          <w:sz w:val="24"/>
          <w:szCs w:val="24"/>
        </w:rPr>
      </w:pPr>
      <w:r w:rsidRPr="0066077C">
        <w:rPr>
          <w:rFonts w:ascii="Times New Roman" w:hAnsi="Times New Roman" w:cs="Times New Roman"/>
          <w:b/>
          <w:sz w:val="24"/>
          <w:szCs w:val="24"/>
        </w:rPr>
        <w:t>Hasil Memuat</w:t>
      </w:r>
      <w:r w:rsidR="00A60723">
        <w:rPr>
          <w:rFonts w:ascii="Times New Roman" w:hAnsi="Times New Roman" w:cs="Times New Roman"/>
          <w:b/>
          <w:sz w:val="24"/>
          <w:szCs w:val="24"/>
        </w:rPr>
        <w:t xml:space="preserve"> </w:t>
      </w:r>
      <w:r w:rsidRPr="0066077C">
        <w:rPr>
          <w:rFonts w:ascii="Times New Roman" w:hAnsi="Times New Roman" w:cs="Times New Roman"/>
          <w:b/>
          <w:sz w:val="24"/>
          <w:szCs w:val="24"/>
        </w:rPr>
        <w:t>atau perihal</w:t>
      </w:r>
    </w:p>
    <w:p w14:paraId="307D0C00" w14:textId="6941A6E3" w:rsidR="00334D76" w:rsidRDefault="00334D76"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Dalam kegiatan praktik kerja lapangan kali ini penulis mendapatkan banyak hasil yang diperoleh dari kegiatan ;praktik kerja lapangan (PKL) yang dilakukan di </w:t>
      </w:r>
      <w:r>
        <w:rPr>
          <w:rFonts w:ascii="Times New Roman" w:hAnsi="Times New Roman" w:cs="Times New Roman"/>
          <w:b/>
          <w:sz w:val="24"/>
          <w:szCs w:val="24"/>
        </w:rPr>
        <w:t>MEDIA COMPUTER</w:t>
      </w:r>
      <w:r>
        <w:rPr>
          <w:rFonts w:ascii="Times New Roman" w:hAnsi="Times New Roman" w:cs="Times New Roman"/>
          <w:bCs/>
          <w:sz w:val="24"/>
          <w:szCs w:val="24"/>
        </w:rPr>
        <w:t>. Hasil yang diperoleh tersebut antara lain :</w:t>
      </w:r>
    </w:p>
    <w:p w14:paraId="16AC3586" w14:textId="2E8900CF" w:rsidR="00334D76" w:rsidRDefault="00334D76" w:rsidP="006E3DB9">
      <w:pPr>
        <w:pStyle w:val="ListParagraph"/>
        <w:numPr>
          <w:ilvl w:val="0"/>
          <w:numId w:val="56"/>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pengalaman kerja di dunia nyata.</w:t>
      </w:r>
    </w:p>
    <w:p w14:paraId="58F0D795" w14:textId="6966E676" w:rsidR="00334D76" w:rsidRDefault="00334D76" w:rsidP="006E3DB9">
      <w:pPr>
        <w:pStyle w:val="ListParagraph"/>
        <w:numPr>
          <w:ilvl w:val="0"/>
          <w:numId w:val="56"/>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kedisiplinan dalam bekerja.</w:t>
      </w:r>
    </w:p>
    <w:p w14:paraId="2BA43DF8" w14:textId="4A89E1B6" w:rsidR="00334D76" w:rsidRDefault="00334D76" w:rsidP="006E3DB9">
      <w:pPr>
        <w:pStyle w:val="ListParagraph"/>
        <w:numPr>
          <w:ilvl w:val="0"/>
          <w:numId w:val="56"/>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akademik dan non akademik</w:t>
      </w:r>
    </w:p>
    <w:p w14:paraId="26A4E13B" w14:textId="3D29C4B5" w:rsidR="00334D76" w:rsidRPr="00334D76" w:rsidRDefault="00334D76" w:rsidP="006E3DB9">
      <w:pPr>
        <w:pStyle w:val="ListParagraph"/>
        <w:numPr>
          <w:ilvl w:val="0"/>
          <w:numId w:val="56"/>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pengetahuan yang tidak bisa didapatkan di banku sekolah.</w:t>
      </w:r>
    </w:p>
    <w:p w14:paraId="73D8D5DE" w14:textId="49B95439" w:rsidR="0066077C" w:rsidRDefault="0066077C" w:rsidP="004B599C">
      <w:pPr>
        <w:pStyle w:val="ListParagraph"/>
        <w:spacing w:line="240" w:lineRule="auto"/>
        <w:ind w:left="0"/>
        <w:rPr>
          <w:rFonts w:ascii="Times New Roman" w:hAnsi="Times New Roman" w:cs="Times New Roman"/>
          <w:b/>
          <w:sz w:val="28"/>
          <w:szCs w:val="28"/>
        </w:rPr>
      </w:pPr>
    </w:p>
    <w:p w14:paraId="65E0EB2B" w14:textId="00AAB002" w:rsidR="006E3DB9" w:rsidRDefault="006E3DB9" w:rsidP="004B599C">
      <w:pPr>
        <w:pStyle w:val="ListParagraph"/>
        <w:spacing w:line="240" w:lineRule="auto"/>
        <w:ind w:left="0"/>
        <w:rPr>
          <w:rFonts w:ascii="Times New Roman" w:hAnsi="Times New Roman" w:cs="Times New Roman"/>
          <w:b/>
          <w:sz w:val="28"/>
          <w:szCs w:val="28"/>
        </w:rPr>
      </w:pPr>
    </w:p>
    <w:p w14:paraId="2F2EF8F8" w14:textId="77777777" w:rsidR="006E3DB9" w:rsidRDefault="006E3DB9"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758097EA" w:rsidR="0066077C" w:rsidRDefault="0066077C" w:rsidP="004B599C">
      <w:pPr>
        <w:pStyle w:val="ListParagraph"/>
        <w:spacing w:line="240" w:lineRule="auto"/>
        <w:ind w:left="0"/>
        <w:rPr>
          <w:rFonts w:ascii="Times New Roman" w:hAnsi="Times New Roman" w:cs="Times New Roman"/>
          <w:b/>
          <w:sz w:val="28"/>
          <w:szCs w:val="28"/>
        </w:rPr>
      </w:pPr>
    </w:p>
    <w:p w14:paraId="6150DA3A" w14:textId="75D0C466" w:rsidR="0066077C" w:rsidRDefault="0066077C" w:rsidP="004B599C">
      <w:pPr>
        <w:pStyle w:val="ListParagraph"/>
        <w:spacing w:line="240" w:lineRule="auto"/>
        <w:ind w:left="0"/>
        <w:rPr>
          <w:rFonts w:ascii="Times New Roman" w:hAnsi="Times New Roman" w:cs="Times New Roman"/>
          <w:b/>
          <w:sz w:val="28"/>
          <w:szCs w:val="28"/>
        </w:rPr>
      </w:pPr>
    </w:p>
    <w:p w14:paraId="650B7B62" w14:textId="04894209" w:rsidR="0066077C" w:rsidRDefault="0066077C" w:rsidP="004B599C">
      <w:pPr>
        <w:pStyle w:val="ListParagraph"/>
        <w:spacing w:line="240" w:lineRule="auto"/>
        <w:ind w:left="0"/>
        <w:rPr>
          <w:rFonts w:ascii="Times New Roman" w:hAnsi="Times New Roman" w:cs="Times New Roman"/>
          <w:b/>
          <w:sz w:val="28"/>
          <w:szCs w:val="28"/>
        </w:rPr>
      </w:pPr>
    </w:p>
    <w:p w14:paraId="726ECA77" w14:textId="30438922"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BAB IV</w:t>
      </w:r>
    </w:p>
    <w:p w14:paraId="47F73141" w14:textId="5D638076"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2CE97C79" w:rsidR="003E5B85" w:rsidRDefault="003E5B85" w:rsidP="00EE1527">
      <w:pPr>
        <w:pStyle w:val="ListParagraph"/>
        <w:numPr>
          <w:ilvl w:val="0"/>
          <w:numId w:val="57"/>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t>Kesimpulan</w:t>
      </w:r>
    </w:p>
    <w:p w14:paraId="06AA8C5E" w14:textId="78049135" w:rsidR="00EE1527" w:rsidRDefault="00EE1527" w:rsidP="005632E2">
      <w:pPr>
        <w:spacing w:before="240" w:line="240" w:lineRule="auto"/>
        <w:ind w:firstLine="720"/>
        <w:jc w:val="both"/>
        <w:rPr>
          <w:rFonts w:ascii="Times New Roman" w:hAnsi="Times New Roman" w:cs="Times New Roman"/>
          <w:bCs/>
          <w:sz w:val="28"/>
          <w:szCs w:val="28"/>
        </w:rPr>
      </w:pPr>
      <w:r w:rsidRPr="00EE1527">
        <w:rPr>
          <w:rFonts w:ascii="Times New Roman" w:hAnsi="Times New Roman" w:cs="Times New Roman"/>
          <w:bCs/>
          <w:sz w:val="28"/>
          <w:szCs w:val="28"/>
        </w:rPr>
        <w:t xml:space="preserve">Berdasarkan rangkuman kegiatan PKL (Praktik Kerja </w:t>
      </w:r>
      <w:r>
        <w:rPr>
          <w:rFonts w:ascii="Times New Roman" w:hAnsi="Times New Roman" w:cs="Times New Roman"/>
          <w:bCs/>
          <w:sz w:val="28"/>
          <w:szCs w:val="28"/>
        </w:rPr>
        <w:t xml:space="preserve">Lapangan) yang dilaksanakan di MEDIA COMPUTER mulai </w:t>
      </w:r>
      <w:r w:rsidR="006E3DB9">
        <w:rPr>
          <w:rFonts w:ascii="Times New Roman" w:hAnsi="Times New Roman" w:cs="Times New Roman"/>
          <w:bCs/>
          <w:sz w:val="28"/>
          <w:szCs w:val="28"/>
        </w:rPr>
        <w:t>tanggal 02 oktober 2017 sampai dengan 29 desember 2018, Maka penulis dapat memberikan kesimpulan yang mungkin dapat meningkatkan kerja sama antar sekolah dan pihak Dunia Usaha atau Dunia Industri yaitu sebagai berikut :</w:t>
      </w:r>
    </w:p>
    <w:p w14:paraId="6243A7E5" w14:textId="797E2613" w:rsidR="006E3DB9" w:rsidRPr="006E3DB9" w:rsidRDefault="006E3DB9" w:rsidP="005632E2">
      <w:pPr>
        <w:pStyle w:val="ListParagraph"/>
        <w:numPr>
          <w:ilvl w:val="0"/>
          <w:numId w:val="58"/>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Kegiatan PKL ini dapat meningkatkan keterampilan yang dimiliki siswa sebagai bekal untuk memasuki dunia kerja yang sesuai dengan program keahlian diri masing-masing.</w:t>
      </w:r>
    </w:p>
    <w:p w14:paraId="7787AD8C" w14:textId="3D010E26" w:rsidR="006E3DB9" w:rsidRPr="006E3DB9" w:rsidRDefault="006E3DB9" w:rsidP="005632E2">
      <w:pPr>
        <w:pStyle w:val="ListParagraph"/>
        <w:numPr>
          <w:ilvl w:val="0"/>
          <w:numId w:val="58"/>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umpuk rasa budi pekerti luhur, berkepribadian, disiplin, kerja keras, tangguh, bertanggung jawab, mandiri, cerdas dan terampil di Dunia Usaha atau Dunia Industri.</w:t>
      </w:r>
    </w:p>
    <w:p w14:paraId="6C888F35" w14:textId="7846DE1D" w:rsidR="006E3DB9" w:rsidRPr="006E3DB9" w:rsidRDefault="006E3DB9" w:rsidP="005632E2">
      <w:pPr>
        <w:pStyle w:val="ListParagraph"/>
        <w:numPr>
          <w:ilvl w:val="0"/>
          <w:numId w:val="58"/>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PKL sangat berguna bagi siswa untuk menambah pengalaman kerja yang tidak diperoleh di bangku sekolah guna menunjang keterampilan saat terjun langsung di Dunia Usaha atau Dunia Industri.</w:t>
      </w:r>
    </w:p>
    <w:p w14:paraId="51C3ED0E" w14:textId="28C285CA" w:rsidR="006E3DB9" w:rsidRPr="006E3DB9" w:rsidRDefault="006E3DB9" w:rsidP="000F5D33">
      <w:pPr>
        <w:pStyle w:val="ListParagraph"/>
        <w:numPr>
          <w:ilvl w:val="0"/>
          <w:numId w:val="58"/>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genal dan mempelajari lebih luas tentang teknologi dan materi baru di lapangan kerja. Banyak materi pembelajaran dari tempat Dunia Usaha atau Dunia Industri yang dapat diterima oleh penulis antara lain :</w:t>
      </w:r>
    </w:p>
    <w:p w14:paraId="49934DAE" w14:textId="225597EF" w:rsidR="006E3DB9" w:rsidRPr="00525797" w:rsidRDefault="006E3DB9" w:rsidP="000F5D33">
      <w:pPr>
        <w:pStyle w:val="ListParagraph"/>
        <w:numPr>
          <w:ilvl w:val="0"/>
          <w:numId w:val="59"/>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Mera</w:t>
      </w:r>
      <w:r w:rsidR="00525797" w:rsidRPr="00525797">
        <w:rPr>
          <w:rFonts w:ascii="Times New Roman" w:hAnsi="Times New Roman" w:cs="Times New Roman"/>
          <w:bCs/>
          <w:sz w:val="28"/>
          <w:szCs w:val="28"/>
        </w:rPr>
        <w:t>kit PC</w:t>
      </w:r>
    </w:p>
    <w:p w14:paraId="48B26F1C" w14:textId="47A7A0F1" w:rsidR="00525797" w:rsidRPr="00525797" w:rsidRDefault="00525797" w:rsidP="000F5D33">
      <w:pPr>
        <w:pStyle w:val="ListParagraph"/>
        <w:numPr>
          <w:ilvl w:val="0"/>
          <w:numId w:val="59"/>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istem Operasi</w:t>
      </w:r>
    </w:p>
    <w:p w14:paraId="04D62495" w14:textId="5F8DC442" w:rsidR="00525797" w:rsidRPr="00525797" w:rsidRDefault="00525797" w:rsidP="000F5D33">
      <w:pPr>
        <w:pStyle w:val="ListParagraph"/>
        <w:numPr>
          <w:ilvl w:val="0"/>
          <w:numId w:val="59"/>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oftware</w:t>
      </w:r>
    </w:p>
    <w:p w14:paraId="5CAF0D9D" w14:textId="5C2C8A47" w:rsidR="00525797" w:rsidRDefault="00525797" w:rsidP="000F5D33">
      <w:pPr>
        <w:pStyle w:val="ListParagraph"/>
        <w:numPr>
          <w:ilvl w:val="0"/>
          <w:numId w:val="59"/>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Crimping Kabel UTP (</w:t>
      </w:r>
      <w:r w:rsidRPr="00525797">
        <w:rPr>
          <w:rFonts w:ascii="Times New Roman" w:hAnsi="Times New Roman" w:cs="Times New Roman"/>
          <w:bCs/>
          <w:i/>
          <w:iCs/>
          <w:sz w:val="28"/>
          <w:szCs w:val="28"/>
        </w:rPr>
        <w:t>Unshielded Twisted Pair</w:t>
      </w:r>
      <w:r w:rsidRPr="00525797">
        <w:rPr>
          <w:rFonts w:ascii="Times New Roman" w:hAnsi="Times New Roman" w:cs="Times New Roman"/>
          <w:bCs/>
          <w:sz w:val="28"/>
          <w:szCs w:val="28"/>
        </w:rPr>
        <w:t>)</w:t>
      </w:r>
    </w:p>
    <w:p w14:paraId="2F77B842" w14:textId="138C3AC0" w:rsidR="005632E2" w:rsidRPr="005632E2" w:rsidRDefault="00525797" w:rsidP="000F5D33">
      <w:pPr>
        <w:pStyle w:val="ListParagraph"/>
        <w:numPr>
          <w:ilvl w:val="0"/>
          <w:numId w:val="58"/>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Pr>
          <w:rFonts w:ascii="Times New Roman" w:hAnsi="Times New Roman" w:cs="Times New Roman"/>
          <w:bCs/>
          <w:sz w:val="28"/>
          <w:szCs w:val="28"/>
        </w:rPr>
        <w:t>memperoleh</w:t>
      </w:r>
      <w:r w:rsidR="005632E2">
        <w:rPr>
          <w:rFonts w:ascii="Times New Roman" w:hAnsi="Times New Roman" w:cs="Times New Roman"/>
          <w:bCs/>
          <w:sz w:val="28"/>
          <w:szCs w:val="28"/>
        </w:rPr>
        <w:t xml:space="preserve"> keterampilan yang cukup untuk memasuki dunia kerja yang nyata pada masa yang akan datang.</w:t>
      </w:r>
    </w:p>
    <w:p w14:paraId="0C223554" w14:textId="7376CED3" w:rsidR="00525797" w:rsidRPr="00525797" w:rsidRDefault="00525797" w:rsidP="000F5D33">
      <w:pPr>
        <w:pStyle w:val="ListParagraph"/>
        <w:numPr>
          <w:ilvl w:val="0"/>
          <w:numId w:val="58"/>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dapat dengan mudah menerapkan dan mengembangkan materi yang diperoleh di sekolah.</w:t>
      </w:r>
    </w:p>
    <w:p w14:paraId="2B108B35" w14:textId="282AA18A" w:rsidR="005632E2" w:rsidRPr="005632E2" w:rsidRDefault="00525797" w:rsidP="000F5D33">
      <w:pPr>
        <w:pStyle w:val="ListParagraph"/>
        <w:numPr>
          <w:ilvl w:val="0"/>
          <w:numId w:val="58"/>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sidR="005632E2">
        <w:rPr>
          <w:rFonts w:ascii="Times New Roman" w:hAnsi="Times New Roman" w:cs="Times New Roman"/>
          <w:bCs/>
          <w:sz w:val="28"/>
          <w:szCs w:val="28"/>
        </w:rPr>
        <w:t>menambah ilmu pengetahuan dan pengalaman yang belum diajarkan di sekolah.</w:t>
      </w:r>
    </w:p>
    <w:p w14:paraId="40FB9E31" w14:textId="3B5BA7F0" w:rsidR="00525797" w:rsidRDefault="00525797" w:rsidP="000F5D33">
      <w:pPr>
        <w:pStyle w:val="ListParagraph"/>
        <w:numPr>
          <w:ilvl w:val="0"/>
          <w:numId w:val="58"/>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juga mengetahui dan memahami lingkungan kerja yang sebenarnya.</w:t>
      </w:r>
    </w:p>
    <w:p w14:paraId="464670CA" w14:textId="12490C09" w:rsidR="00F97CF0" w:rsidRDefault="00F97CF0" w:rsidP="00F97CF0">
      <w:pPr>
        <w:spacing w:before="240" w:line="240" w:lineRule="auto"/>
        <w:rPr>
          <w:rFonts w:ascii="Times New Roman" w:hAnsi="Times New Roman" w:cs="Times New Roman"/>
          <w:bCs/>
          <w:sz w:val="28"/>
          <w:szCs w:val="28"/>
        </w:rPr>
      </w:pPr>
    </w:p>
    <w:p w14:paraId="42A65CFA" w14:textId="77777777" w:rsidR="00F97CF0" w:rsidRDefault="00F97CF0" w:rsidP="00F97CF0">
      <w:pPr>
        <w:pStyle w:val="ListParagraph"/>
        <w:spacing w:line="240" w:lineRule="auto"/>
        <w:ind w:left="0"/>
        <w:rPr>
          <w:rFonts w:ascii="Times New Roman" w:hAnsi="Times New Roman" w:cs="Times New Roman"/>
          <w:b/>
          <w:sz w:val="28"/>
          <w:szCs w:val="28"/>
        </w:rPr>
      </w:pPr>
    </w:p>
    <w:p w14:paraId="564D5A1C" w14:textId="41BB1F23" w:rsidR="003E5B85" w:rsidRPr="00EE1527" w:rsidRDefault="003A4DA3" w:rsidP="00EE1527">
      <w:pPr>
        <w:pStyle w:val="ListParagraph"/>
        <w:numPr>
          <w:ilvl w:val="0"/>
          <w:numId w:val="57"/>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t>Saran</w:t>
      </w:r>
    </w:p>
    <w:p w14:paraId="2A8B36A2" w14:textId="3F37FA6C" w:rsidR="003A4DA3" w:rsidRDefault="005632E2" w:rsidP="00970030">
      <w:pPr>
        <w:pStyle w:val="ListParagraph"/>
        <w:numPr>
          <w:ilvl w:val="0"/>
          <w:numId w:val="60"/>
        </w:numPr>
        <w:spacing w:line="240" w:lineRule="auto"/>
        <w:ind w:left="426"/>
        <w:rPr>
          <w:rFonts w:ascii="Times New Roman" w:hAnsi="Times New Roman" w:cs="Times New Roman"/>
          <w:bCs/>
          <w:sz w:val="28"/>
          <w:szCs w:val="28"/>
        </w:rPr>
      </w:pPr>
      <w:r>
        <w:rPr>
          <w:rFonts w:ascii="Times New Roman" w:hAnsi="Times New Roman" w:cs="Times New Roman"/>
          <w:bCs/>
          <w:sz w:val="28"/>
          <w:szCs w:val="28"/>
        </w:rPr>
        <w:t>Saran untuk sekolah</w:t>
      </w:r>
    </w:p>
    <w:p w14:paraId="618ED381" w14:textId="59B6FC27" w:rsidR="005632E2" w:rsidRDefault="005632E2" w:rsidP="000F5D33">
      <w:pPr>
        <w:pStyle w:val="ListParagraph"/>
        <w:numPr>
          <w:ilvl w:val="0"/>
          <w:numId w:val="61"/>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mbimbing PKL dari sekolah diharapkan memberi pengawasan yang lebih terhadap siswa – siswinya.</w:t>
      </w:r>
    </w:p>
    <w:p w14:paraId="5BF45456" w14:textId="34DD19D9" w:rsidR="005632E2" w:rsidRDefault="005632E2" w:rsidP="000F5D33">
      <w:pPr>
        <w:pStyle w:val="ListParagraph"/>
        <w:numPr>
          <w:ilvl w:val="0"/>
          <w:numId w:val="61"/>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 xml:space="preserve">Apabila ada </w:t>
      </w:r>
      <w:r w:rsidR="00F97CF0">
        <w:rPr>
          <w:rFonts w:ascii="Times New Roman" w:hAnsi="Times New Roman" w:cs="Times New Roman"/>
          <w:bCs/>
          <w:sz w:val="28"/>
          <w:szCs w:val="28"/>
        </w:rPr>
        <w:t>keluhan siswa selama di Dunia Usaha dan Dunia Industri segera ditangani.</w:t>
      </w:r>
    </w:p>
    <w:p w14:paraId="2135569A" w14:textId="3034AC20" w:rsidR="00F97CF0" w:rsidRDefault="00F97CF0" w:rsidP="000F5D33">
      <w:pPr>
        <w:pStyle w:val="ListParagraph"/>
        <w:numPr>
          <w:ilvl w:val="0"/>
          <w:numId w:val="61"/>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Apabila ada siswa yang tidak datang dalam dispensasi sebaiknya diberikan sanksi yang cukup tegas.</w:t>
      </w:r>
    </w:p>
    <w:p w14:paraId="6FBC0357" w14:textId="1FE26D9C" w:rsidR="00F97CF0" w:rsidRDefault="00F97CF0" w:rsidP="000F5D33">
      <w:pPr>
        <w:pStyle w:val="ListParagraph"/>
        <w:numPr>
          <w:ilvl w:val="0"/>
          <w:numId w:val="61"/>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di tingkatkan lagi hubungan komunikasi yang baik antara pihak sekolah dengan pihak Dunia Usaha dan Dunia Industri.</w:t>
      </w:r>
    </w:p>
    <w:p w14:paraId="6F76A30F" w14:textId="0CF42638" w:rsidR="005632E2" w:rsidRDefault="005632E2" w:rsidP="000F5D33">
      <w:pPr>
        <w:pStyle w:val="ListParagraph"/>
        <w:numPr>
          <w:ilvl w:val="0"/>
          <w:numId w:val="60"/>
        </w:numPr>
        <w:spacing w:line="240" w:lineRule="auto"/>
        <w:ind w:left="426"/>
        <w:jc w:val="both"/>
        <w:rPr>
          <w:rFonts w:ascii="Times New Roman" w:hAnsi="Times New Roman" w:cs="Times New Roman"/>
          <w:bCs/>
          <w:sz w:val="28"/>
          <w:szCs w:val="28"/>
        </w:rPr>
      </w:pPr>
      <w:r>
        <w:rPr>
          <w:rFonts w:ascii="Times New Roman" w:hAnsi="Times New Roman" w:cs="Times New Roman"/>
          <w:bCs/>
          <w:sz w:val="28"/>
          <w:szCs w:val="28"/>
        </w:rPr>
        <w:t>Saran untuk Dunia Usaha atau Dunia Industri</w:t>
      </w:r>
    </w:p>
    <w:p w14:paraId="0D6AFC00" w14:textId="78D90B97" w:rsidR="00F97CF0" w:rsidRDefault="00F97CF0" w:rsidP="000F5D33">
      <w:pPr>
        <w:pStyle w:val="ListParagraph"/>
        <w:numPr>
          <w:ilvl w:val="0"/>
          <w:numId w:val="62"/>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Sebaiknya Pembimbing memberikan bimbingan dan arahan kepada siswa dengan baikn dalam situasi kerja yang menyenangkan sehingga terjadi hubungan timbal balik yang menguntungkan siswa maupun pembimbing di Dunia Usaha atau Dunia Industri.</w:t>
      </w:r>
    </w:p>
    <w:p w14:paraId="399E92A5" w14:textId="25762B51" w:rsidR="00F97CF0" w:rsidRDefault="00F97CF0" w:rsidP="000F5D33">
      <w:pPr>
        <w:pStyle w:val="ListParagraph"/>
        <w:numPr>
          <w:ilvl w:val="0"/>
          <w:numId w:val="62"/>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adanya pekerjaan yang cukup agar karyawan tidak selalu menganggur.</w:t>
      </w:r>
    </w:p>
    <w:p w14:paraId="6F7EA147" w14:textId="67FE06B1" w:rsidR="003A4DA3" w:rsidRDefault="003A4DA3" w:rsidP="003E5B85">
      <w:pPr>
        <w:pStyle w:val="ListParagraph"/>
        <w:spacing w:line="240" w:lineRule="auto"/>
        <w:ind w:left="0"/>
        <w:rPr>
          <w:rFonts w:ascii="Times New Roman" w:hAnsi="Times New Roman" w:cs="Times New Roman"/>
          <w:bCs/>
          <w:sz w:val="28"/>
          <w:szCs w:val="28"/>
        </w:rPr>
      </w:pPr>
    </w:p>
    <w:p w14:paraId="1753B5B4" w14:textId="016E8878" w:rsidR="003A4DA3" w:rsidRDefault="003A4DA3" w:rsidP="003E5B85">
      <w:pPr>
        <w:pStyle w:val="ListParagraph"/>
        <w:spacing w:line="240" w:lineRule="auto"/>
        <w:ind w:left="0"/>
        <w:rPr>
          <w:rFonts w:ascii="Times New Roman" w:hAnsi="Times New Roman" w:cs="Times New Roman"/>
          <w:bCs/>
          <w:sz w:val="28"/>
          <w:szCs w:val="28"/>
        </w:rPr>
      </w:pPr>
    </w:p>
    <w:p w14:paraId="0876216A" w14:textId="36EC8D5E" w:rsidR="003A4DA3" w:rsidRDefault="003A4DA3" w:rsidP="003E5B85">
      <w:pPr>
        <w:pStyle w:val="ListParagraph"/>
        <w:spacing w:line="240" w:lineRule="auto"/>
        <w:ind w:left="0"/>
        <w:rPr>
          <w:rFonts w:ascii="Times New Roman" w:hAnsi="Times New Roman" w:cs="Times New Roman"/>
          <w:bCs/>
          <w:sz w:val="28"/>
          <w:szCs w:val="28"/>
        </w:rPr>
      </w:pPr>
    </w:p>
    <w:p w14:paraId="2BF8146C" w14:textId="6734371E" w:rsidR="003A4DA3" w:rsidRDefault="003A4DA3" w:rsidP="003E5B85">
      <w:pPr>
        <w:pStyle w:val="ListParagraph"/>
        <w:spacing w:line="240" w:lineRule="auto"/>
        <w:ind w:left="0"/>
        <w:rPr>
          <w:rFonts w:ascii="Times New Roman" w:hAnsi="Times New Roman" w:cs="Times New Roman"/>
          <w:bCs/>
          <w:sz w:val="28"/>
          <w:szCs w:val="28"/>
        </w:rPr>
      </w:pPr>
    </w:p>
    <w:p w14:paraId="59336977" w14:textId="2461E5D4" w:rsidR="003A4DA3" w:rsidRDefault="003A4DA3" w:rsidP="003E5B85">
      <w:pPr>
        <w:pStyle w:val="ListParagraph"/>
        <w:spacing w:line="240" w:lineRule="auto"/>
        <w:ind w:left="0"/>
        <w:rPr>
          <w:rFonts w:ascii="Times New Roman" w:hAnsi="Times New Roman" w:cs="Times New Roman"/>
          <w:bCs/>
          <w:sz w:val="28"/>
          <w:szCs w:val="28"/>
        </w:rPr>
      </w:pPr>
    </w:p>
    <w:p w14:paraId="5ABAC98F" w14:textId="4AD36118" w:rsidR="003A4DA3" w:rsidRDefault="003A4DA3" w:rsidP="003E5B85">
      <w:pPr>
        <w:pStyle w:val="ListParagraph"/>
        <w:spacing w:line="240" w:lineRule="auto"/>
        <w:ind w:left="0"/>
        <w:rPr>
          <w:rFonts w:ascii="Times New Roman" w:hAnsi="Times New Roman" w:cs="Times New Roman"/>
          <w:bCs/>
          <w:sz w:val="28"/>
          <w:szCs w:val="28"/>
        </w:rPr>
      </w:pPr>
    </w:p>
    <w:p w14:paraId="2A40B002" w14:textId="0EAD11D9" w:rsidR="003A4DA3" w:rsidRDefault="003A4DA3" w:rsidP="003E5B85">
      <w:pPr>
        <w:pStyle w:val="ListParagraph"/>
        <w:spacing w:line="240" w:lineRule="auto"/>
        <w:ind w:left="0"/>
        <w:rPr>
          <w:rFonts w:ascii="Times New Roman" w:hAnsi="Times New Roman" w:cs="Times New Roman"/>
          <w:bCs/>
          <w:sz w:val="28"/>
          <w:szCs w:val="28"/>
        </w:rPr>
      </w:pPr>
    </w:p>
    <w:p w14:paraId="2092727F" w14:textId="2D3F429C" w:rsidR="003A4DA3" w:rsidRDefault="003A4DA3" w:rsidP="003E5B85">
      <w:pPr>
        <w:pStyle w:val="ListParagraph"/>
        <w:spacing w:line="240" w:lineRule="auto"/>
        <w:ind w:left="0"/>
        <w:rPr>
          <w:rFonts w:ascii="Times New Roman" w:hAnsi="Times New Roman" w:cs="Times New Roman"/>
          <w:bCs/>
          <w:sz w:val="28"/>
          <w:szCs w:val="28"/>
        </w:rPr>
      </w:pPr>
    </w:p>
    <w:p w14:paraId="6EEB37A8" w14:textId="50C311D4" w:rsidR="003A4DA3" w:rsidRDefault="003A4DA3" w:rsidP="003E5B85">
      <w:pPr>
        <w:pStyle w:val="ListParagraph"/>
        <w:spacing w:line="240" w:lineRule="auto"/>
        <w:ind w:left="0"/>
        <w:rPr>
          <w:rFonts w:ascii="Times New Roman" w:hAnsi="Times New Roman" w:cs="Times New Roman"/>
          <w:bCs/>
          <w:sz w:val="28"/>
          <w:szCs w:val="28"/>
        </w:rPr>
      </w:pPr>
    </w:p>
    <w:p w14:paraId="668FDE23" w14:textId="3849C2AD" w:rsidR="003A4DA3" w:rsidRDefault="003A4DA3" w:rsidP="003E5B85">
      <w:pPr>
        <w:pStyle w:val="ListParagraph"/>
        <w:spacing w:line="240" w:lineRule="auto"/>
        <w:ind w:left="0"/>
        <w:rPr>
          <w:rFonts w:ascii="Times New Roman" w:hAnsi="Times New Roman" w:cs="Times New Roman"/>
          <w:bCs/>
          <w:sz w:val="28"/>
          <w:szCs w:val="28"/>
        </w:rPr>
      </w:pPr>
    </w:p>
    <w:p w14:paraId="00BE3826" w14:textId="1C7CC05B" w:rsidR="003A4DA3" w:rsidRDefault="003A4DA3" w:rsidP="003E5B85">
      <w:pPr>
        <w:pStyle w:val="ListParagraph"/>
        <w:spacing w:line="240" w:lineRule="auto"/>
        <w:ind w:left="0"/>
        <w:rPr>
          <w:rFonts w:ascii="Times New Roman" w:hAnsi="Times New Roman" w:cs="Times New Roman"/>
          <w:bCs/>
          <w:sz w:val="28"/>
          <w:szCs w:val="28"/>
        </w:rPr>
      </w:pPr>
    </w:p>
    <w:p w14:paraId="78EC1F86" w14:textId="1582536D" w:rsidR="003A4DA3" w:rsidRDefault="003A4DA3" w:rsidP="003E5B85">
      <w:pPr>
        <w:pStyle w:val="ListParagraph"/>
        <w:spacing w:line="240" w:lineRule="auto"/>
        <w:ind w:left="0"/>
        <w:rPr>
          <w:rFonts w:ascii="Times New Roman" w:hAnsi="Times New Roman" w:cs="Times New Roman"/>
          <w:bCs/>
          <w:sz w:val="28"/>
          <w:szCs w:val="28"/>
        </w:rPr>
      </w:pPr>
    </w:p>
    <w:p w14:paraId="43C74281" w14:textId="4E4F3AC2" w:rsidR="003A4DA3" w:rsidRDefault="003A4DA3" w:rsidP="003E5B85">
      <w:pPr>
        <w:pStyle w:val="ListParagraph"/>
        <w:spacing w:line="240" w:lineRule="auto"/>
        <w:ind w:left="0"/>
        <w:rPr>
          <w:rFonts w:ascii="Times New Roman" w:hAnsi="Times New Roman" w:cs="Times New Roman"/>
          <w:bCs/>
          <w:sz w:val="28"/>
          <w:szCs w:val="28"/>
        </w:rPr>
      </w:pPr>
    </w:p>
    <w:p w14:paraId="508E13E5" w14:textId="759E15D9" w:rsidR="003A4DA3" w:rsidRDefault="003A4DA3" w:rsidP="003E5B85">
      <w:pPr>
        <w:pStyle w:val="ListParagraph"/>
        <w:spacing w:line="240" w:lineRule="auto"/>
        <w:ind w:left="0"/>
        <w:rPr>
          <w:rFonts w:ascii="Times New Roman" w:hAnsi="Times New Roman" w:cs="Times New Roman"/>
          <w:bCs/>
          <w:sz w:val="28"/>
          <w:szCs w:val="28"/>
        </w:rPr>
      </w:pPr>
    </w:p>
    <w:p w14:paraId="4CB927FB" w14:textId="763FB5A7" w:rsidR="003A4DA3" w:rsidRDefault="003A4DA3" w:rsidP="003E5B85">
      <w:pPr>
        <w:pStyle w:val="ListParagraph"/>
        <w:spacing w:line="240" w:lineRule="auto"/>
        <w:ind w:left="0"/>
        <w:rPr>
          <w:rFonts w:ascii="Times New Roman" w:hAnsi="Times New Roman" w:cs="Times New Roman"/>
          <w:bCs/>
          <w:sz w:val="28"/>
          <w:szCs w:val="28"/>
        </w:rPr>
      </w:pPr>
    </w:p>
    <w:p w14:paraId="0528AFF9" w14:textId="04F390F1" w:rsidR="003A4DA3" w:rsidRDefault="003A4DA3" w:rsidP="003E5B85">
      <w:pPr>
        <w:pStyle w:val="ListParagraph"/>
        <w:spacing w:line="240" w:lineRule="auto"/>
        <w:ind w:left="0"/>
        <w:rPr>
          <w:rFonts w:ascii="Times New Roman" w:hAnsi="Times New Roman" w:cs="Times New Roman"/>
          <w:bCs/>
          <w:sz w:val="28"/>
          <w:szCs w:val="28"/>
        </w:rPr>
      </w:pPr>
    </w:p>
    <w:p w14:paraId="0F0C2AD8" w14:textId="60D46A45" w:rsidR="003A4DA3" w:rsidRDefault="003A4DA3" w:rsidP="003E5B85">
      <w:pPr>
        <w:pStyle w:val="ListParagraph"/>
        <w:spacing w:line="240" w:lineRule="auto"/>
        <w:ind w:left="0"/>
        <w:rPr>
          <w:rFonts w:ascii="Times New Roman" w:hAnsi="Times New Roman" w:cs="Times New Roman"/>
          <w:bCs/>
          <w:sz w:val="28"/>
          <w:szCs w:val="28"/>
        </w:rPr>
      </w:pPr>
    </w:p>
    <w:p w14:paraId="4FFDD60C" w14:textId="5809634C" w:rsidR="003A4DA3" w:rsidRDefault="003A4DA3" w:rsidP="003E5B85">
      <w:pPr>
        <w:pStyle w:val="ListParagraph"/>
        <w:spacing w:line="240" w:lineRule="auto"/>
        <w:ind w:left="0"/>
        <w:rPr>
          <w:rFonts w:ascii="Times New Roman" w:hAnsi="Times New Roman" w:cs="Times New Roman"/>
          <w:bCs/>
          <w:sz w:val="28"/>
          <w:szCs w:val="28"/>
        </w:rPr>
      </w:pPr>
    </w:p>
    <w:p w14:paraId="7B334BBF" w14:textId="79EDE93A" w:rsidR="003A4DA3" w:rsidRDefault="003A4DA3" w:rsidP="003E5B85">
      <w:pPr>
        <w:pStyle w:val="ListParagraph"/>
        <w:spacing w:line="240" w:lineRule="auto"/>
        <w:ind w:left="0"/>
        <w:rPr>
          <w:rFonts w:ascii="Times New Roman" w:hAnsi="Times New Roman" w:cs="Times New Roman"/>
          <w:bCs/>
          <w:sz w:val="28"/>
          <w:szCs w:val="28"/>
        </w:rPr>
      </w:pPr>
    </w:p>
    <w:p w14:paraId="3719463D" w14:textId="5FA868DA" w:rsidR="003A4DA3" w:rsidRDefault="003A4DA3" w:rsidP="003E5B85">
      <w:pPr>
        <w:pStyle w:val="ListParagraph"/>
        <w:spacing w:line="240" w:lineRule="auto"/>
        <w:ind w:left="0"/>
        <w:rPr>
          <w:rFonts w:ascii="Times New Roman" w:hAnsi="Times New Roman" w:cs="Times New Roman"/>
          <w:bCs/>
          <w:sz w:val="28"/>
          <w:szCs w:val="28"/>
        </w:rPr>
      </w:pPr>
    </w:p>
    <w:p w14:paraId="5ACB531A" w14:textId="453FF977" w:rsidR="003A4DA3" w:rsidRDefault="003A4DA3" w:rsidP="003E5B85">
      <w:pPr>
        <w:pStyle w:val="ListParagraph"/>
        <w:spacing w:line="240" w:lineRule="auto"/>
        <w:ind w:left="0"/>
        <w:rPr>
          <w:rFonts w:ascii="Times New Roman" w:hAnsi="Times New Roman" w:cs="Times New Roman"/>
          <w:bCs/>
          <w:sz w:val="28"/>
          <w:szCs w:val="28"/>
        </w:rPr>
      </w:pPr>
    </w:p>
    <w:p w14:paraId="274ABB92" w14:textId="7651FE53"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DAFTAR PUSTAKA</w:t>
      </w:r>
    </w:p>
    <w:p w14:paraId="7EB54DEB" w14:textId="6EE9C800" w:rsidR="003E5B85" w:rsidRDefault="003E5B85" w:rsidP="003E5B85">
      <w:pPr>
        <w:pStyle w:val="ListParagraph"/>
        <w:spacing w:line="240" w:lineRule="auto"/>
        <w:ind w:left="0"/>
        <w:rPr>
          <w:rFonts w:ascii="Times New Roman" w:hAnsi="Times New Roman" w:cs="Times New Roman"/>
          <w:bCs/>
          <w:sz w:val="28"/>
          <w:szCs w:val="28"/>
        </w:rPr>
      </w:pPr>
    </w:p>
    <w:p w14:paraId="19AA9001" w14:textId="1CA4E4E0"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Tekomolgi Komputer</w:t>
      </w:r>
    </w:p>
    <w:p w14:paraId="1FE9BCCB" w14:textId="6BABA4E9" w:rsidR="004F2028" w:rsidRDefault="00CF2AD1" w:rsidP="003E5B85">
      <w:pPr>
        <w:pStyle w:val="ListParagraph"/>
        <w:spacing w:line="240" w:lineRule="auto"/>
        <w:ind w:left="0"/>
        <w:rPr>
          <w:rFonts w:ascii="Times New Roman" w:hAnsi="Times New Roman" w:cs="Times New Roman"/>
          <w:bCs/>
          <w:sz w:val="28"/>
          <w:szCs w:val="28"/>
        </w:rPr>
      </w:pPr>
      <w:hyperlink r:id="rId68" w:history="1">
        <w:r w:rsidR="004F2028" w:rsidRPr="00B7557D">
          <w:rPr>
            <w:rStyle w:val="Hyperlink"/>
            <w:rFonts w:ascii="Times New Roman" w:hAnsi="Times New Roman" w:cs="Times New Roman"/>
            <w:bCs/>
            <w:sz w:val="28"/>
            <w:szCs w:val="28"/>
          </w:rPr>
          <w:t>https://berliwati.wordpress.com/2016/06/27/teknologi-komputer/</w:t>
        </w:r>
      </w:hyperlink>
      <w:r w:rsidR="004F2028">
        <w:rPr>
          <w:rFonts w:ascii="Times New Roman" w:hAnsi="Times New Roman" w:cs="Times New Roman"/>
          <w:bCs/>
          <w:sz w:val="28"/>
          <w:szCs w:val="28"/>
        </w:rPr>
        <w:t>, diakses Tanggal 02 Mei 2021</w:t>
      </w:r>
    </w:p>
    <w:p w14:paraId="32E269B8" w14:textId="7CED1B05" w:rsidR="004F2028" w:rsidRDefault="004F2028" w:rsidP="003E5B85">
      <w:pPr>
        <w:pStyle w:val="ListParagraph"/>
        <w:spacing w:line="240" w:lineRule="auto"/>
        <w:ind w:left="0"/>
        <w:rPr>
          <w:rFonts w:ascii="Times New Roman" w:hAnsi="Times New Roman" w:cs="Times New Roman"/>
          <w:bCs/>
          <w:sz w:val="28"/>
          <w:szCs w:val="28"/>
        </w:rPr>
      </w:pPr>
    </w:p>
    <w:p w14:paraId="2F32911E" w14:textId="6B1F4198"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rangkat Keras (HARDWARE) TIK</w:t>
      </w:r>
    </w:p>
    <w:p w14:paraId="7359CD12" w14:textId="12D08DC2" w:rsidR="004F2028" w:rsidRDefault="00CF2AD1" w:rsidP="003E5B85">
      <w:pPr>
        <w:pStyle w:val="ListParagraph"/>
        <w:spacing w:line="240" w:lineRule="auto"/>
        <w:ind w:left="0"/>
        <w:rPr>
          <w:rFonts w:ascii="Times New Roman" w:hAnsi="Times New Roman" w:cs="Times New Roman"/>
          <w:bCs/>
          <w:sz w:val="28"/>
          <w:szCs w:val="28"/>
        </w:rPr>
      </w:pPr>
      <w:hyperlink r:id="rId69" w:history="1">
        <w:r w:rsidR="004F2028" w:rsidRPr="00B7557D">
          <w:rPr>
            <w:rStyle w:val="Hyperlink"/>
            <w:rFonts w:ascii="Times New Roman" w:hAnsi="Times New Roman" w:cs="Times New Roman"/>
            <w:bCs/>
            <w:sz w:val="28"/>
            <w:szCs w:val="28"/>
          </w:rPr>
          <w:t>https://tifanyerba.wordpress.com/tag/perangkat-keras-hardware-tik/</w:t>
        </w:r>
      </w:hyperlink>
      <w:r w:rsidR="004F2028">
        <w:rPr>
          <w:rFonts w:ascii="Times New Roman" w:hAnsi="Times New Roman" w:cs="Times New Roman"/>
          <w:bCs/>
          <w:sz w:val="28"/>
          <w:szCs w:val="28"/>
        </w:rPr>
        <w:t>, Diakses Tanggal 02 Mei 2021</w:t>
      </w:r>
    </w:p>
    <w:p w14:paraId="11056DF8" w14:textId="29245417" w:rsidR="004F2028" w:rsidRDefault="004F2028" w:rsidP="003E5B85">
      <w:pPr>
        <w:pStyle w:val="ListParagraph"/>
        <w:spacing w:line="240" w:lineRule="auto"/>
        <w:ind w:left="0"/>
        <w:rPr>
          <w:rFonts w:ascii="Times New Roman" w:hAnsi="Times New Roman" w:cs="Times New Roman"/>
          <w:bCs/>
          <w:sz w:val="28"/>
          <w:szCs w:val="28"/>
        </w:rPr>
      </w:pPr>
    </w:p>
    <w:p w14:paraId="71BAB12C" w14:textId="5F0D5D4B"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ISTEM OPERASI</w:t>
      </w:r>
    </w:p>
    <w:p w14:paraId="141D1879" w14:textId="256E4708" w:rsidR="004F2028" w:rsidRDefault="00CF2AD1" w:rsidP="003E5B85">
      <w:pPr>
        <w:pStyle w:val="ListParagraph"/>
        <w:spacing w:line="240" w:lineRule="auto"/>
        <w:ind w:left="0"/>
        <w:rPr>
          <w:rFonts w:ascii="Times New Roman" w:hAnsi="Times New Roman" w:cs="Times New Roman"/>
          <w:bCs/>
          <w:sz w:val="28"/>
          <w:szCs w:val="28"/>
        </w:rPr>
      </w:pPr>
      <w:hyperlink r:id="rId70" w:history="1">
        <w:r w:rsidR="004F2028" w:rsidRPr="00B7557D">
          <w:rPr>
            <w:rStyle w:val="Hyperlink"/>
            <w:rFonts w:ascii="Times New Roman" w:hAnsi="Times New Roman" w:cs="Times New Roman"/>
            <w:bCs/>
            <w:sz w:val="28"/>
            <w:szCs w:val="28"/>
          </w:rPr>
          <w:t>https://fti.ars.ac.id/blog/content/mengenal-sistem-operasi</w:t>
        </w:r>
      </w:hyperlink>
      <w:r w:rsidR="004F2028">
        <w:rPr>
          <w:rFonts w:ascii="Times New Roman" w:hAnsi="Times New Roman" w:cs="Times New Roman"/>
          <w:bCs/>
          <w:sz w:val="28"/>
          <w:szCs w:val="28"/>
        </w:rPr>
        <w:t>,</w:t>
      </w:r>
    </w:p>
    <w:p w14:paraId="391C6DFF" w14:textId="393C401C" w:rsid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2 Mei 2021</w:t>
      </w:r>
    </w:p>
    <w:p w14:paraId="57744544" w14:textId="1EC0FD9C" w:rsidR="004F2028" w:rsidRDefault="004F2028" w:rsidP="003E5B85">
      <w:pPr>
        <w:pStyle w:val="ListParagraph"/>
        <w:spacing w:line="240" w:lineRule="auto"/>
        <w:ind w:left="0"/>
        <w:rPr>
          <w:rFonts w:ascii="Times New Roman" w:hAnsi="Times New Roman" w:cs="Times New Roman"/>
          <w:bCs/>
          <w:sz w:val="28"/>
          <w:szCs w:val="28"/>
        </w:rPr>
      </w:pPr>
    </w:p>
    <w:p w14:paraId="6CCE0AB5" w14:textId="44CFB721"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ngertian, Kegunaan dan Keunggulan Driverpack Solution</w:t>
      </w:r>
    </w:p>
    <w:p w14:paraId="47B35082" w14:textId="791024CF" w:rsidR="004F2028" w:rsidRDefault="00CF2AD1" w:rsidP="003E5B85">
      <w:pPr>
        <w:pStyle w:val="ListParagraph"/>
        <w:spacing w:line="240" w:lineRule="auto"/>
        <w:ind w:left="0"/>
        <w:rPr>
          <w:rFonts w:ascii="Times New Roman" w:hAnsi="Times New Roman" w:cs="Times New Roman"/>
          <w:bCs/>
          <w:sz w:val="28"/>
          <w:szCs w:val="28"/>
        </w:rPr>
      </w:pPr>
      <w:hyperlink r:id="rId71" w:history="1">
        <w:r w:rsidR="004F2028" w:rsidRPr="00B7557D">
          <w:rPr>
            <w:rStyle w:val="Hyperlink"/>
            <w:rFonts w:ascii="Times New Roman" w:hAnsi="Times New Roman" w:cs="Times New Roman"/>
            <w:bCs/>
            <w:sz w:val="28"/>
            <w:szCs w:val="28"/>
          </w:rPr>
          <w:t>http://yuanitablog.blogspot.com/2012/12/pengertian-kegunaan-dan-keunggulan.html</w:t>
        </w:r>
      </w:hyperlink>
      <w:r w:rsidR="004F2028">
        <w:rPr>
          <w:rFonts w:ascii="Times New Roman" w:hAnsi="Times New Roman" w:cs="Times New Roman"/>
          <w:bCs/>
          <w:sz w:val="28"/>
          <w:szCs w:val="28"/>
        </w:rPr>
        <w:t>,</w:t>
      </w:r>
    </w:p>
    <w:p w14:paraId="54FC954B" w14:textId="4AA904B2" w:rsidR="004F2028" w:rsidRP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3 Mei 2021</w:t>
      </w: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FFABEF2" w14:textId="217BF36D" w:rsidR="003E5B85" w:rsidRDefault="003E5B85" w:rsidP="003E5B85">
      <w:pPr>
        <w:pStyle w:val="ListParagraph"/>
        <w:spacing w:line="240" w:lineRule="auto"/>
        <w:ind w:left="0"/>
        <w:rPr>
          <w:rFonts w:ascii="Times New Roman" w:hAnsi="Times New Roman" w:cs="Times New Roman"/>
          <w:b/>
          <w:sz w:val="28"/>
          <w:szCs w:val="28"/>
        </w:rPr>
      </w:pPr>
    </w:p>
    <w:p w14:paraId="2B366834" w14:textId="614850EE" w:rsidR="003E5B85" w:rsidRDefault="003E5B85" w:rsidP="003E5B85">
      <w:pPr>
        <w:pStyle w:val="ListParagraph"/>
        <w:spacing w:line="240" w:lineRule="auto"/>
        <w:ind w:left="0"/>
        <w:rPr>
          <w:rFonts w:ascii="Times New Roman" w:hAnsi="Times New Roman" w:cs="Times New Roman"/>
          <w:b/>
          <w:sz w:val="28"/>
          <w:szCs w:val="28"/>
        </w:rPr>
      </w:pPr>
    </w:p>
    <w:p w14:paraId="2E55A396" w14:textId="26718544" w:rsidR="003E5B85" w:rsidRDefault="003E5B85" w:rsidP="003E5B85">
      <w:pPr>
        <w:pStyle w:val="ListParagraph"/>
        <w:spacing w:line="240" w:lineRule="auto"/>
        <w:ind w:left="0"/>
        <w:rPr>
          <w:rFonts w:ascii="Times New Roman" w:hAnsi="Times New Roman" w:cs="Times New Roman"/>
          <w:b/>
          <w:sz w:val="28"/>
          <w:szCs w:val="28"/>
        </w:rPr>
      </w:pPr>
    </w:p>
    <w:p w14:paraId="6C123806" w14:textId="11FC3279" w:rsidR="003E5B85" w:rsidRDefault="003E5B85" w:rsidP="003E5B85">
      <w:pPr>
        <w:pStyle w:val="ListParagraph"/>
        <w:spacing w:line="240" w:lineRule="auto"/>
        <w:ind w:left="0"/>
        <w:rPr>
          <w:rFonts w:ascii="Times New Roman" w:hAnsi="Times New Roman" w:cs="Times New Roman"/>
          <w:b/>
          <w:sz w:val="28"/>
          <w:szCs w:val="28"/>
        </w:rPr>
      </w:pPr>
    </w:p>
    <w:p w14:paraId="1328FBD7" w14:textId="26521D35" w:rsidR="003E5B85" w:rsidRDefault="003E5B85" w:rsidP="003E5B85">
      <w:pPr>
        <w:pStyle w:val="ListParagraph"/>
        <w:spacing w:line="240" w:lineRule="auto"/>
        <w:ind w:left="0"/>
        <w:rPr>
          <w:rFonts w:ascii="Times New Roman" w:hAnsi="Times New Roman" w:cs="Times New Roman"/>
          <w:b/>
          <w:sz w:val="28"/>
          <w:szCs w:val="28"/>
        </w:rPr>
      </w:pPr>
    </w:p>
    <w:p w14:paraId="37373346" w14:textId="5BB6E709" w:rsidR="003E5B85" w:rsidRDefault="003E5B85" w:rsidP="003E5B85">
      <w:pPr>
        <w:pStyle w:val="ListParagraph"/>
        <w:spacing w:line="240" w:lineRule="auto"/>
        <w:ind w:left="0"/>
        <w:rPr>
          <w:rFonts w:ascii="Times New Roman" w:hAnsi="Times New Roman" w:cs="Times New Roman"/>
          <w:b/>
          <w:sz w:val="28"/>
          <w:szCs w:val="28"/>
        </w:rPr>
      </w:pPr>
    </w:p>
    <w:p w14:paraId="12CA1F9C" w14:textId="6F2B6741" w:rsidR="003E5B85" w:rsidRDefault="003E5B85" w:rsidP="003E5B85">
      <w:pPr>
        <w:pStyle w:val="ListParagraph"/>
        <w:spacing w:line="240" w:lineRule="auto"/>
        <w:ind w:left="0"/>
        <w:rPr>
          <w:rFonts w:ascii="Times New Roman" w:hAnsi="Times New Roman" w:cs="Times New Roman"/>
          <w:b/>
          <w:sz w:val="28"/>
          <w:szCs w:val="28"/>
        </w:rPr>
      </w:pPr>
    </w:p>
    <w:p w14:paraId="6F2522AB" w14:textId="7EAFF646" w:rsidR="003E5B85" w:rsidRDefault="003E5B85" w:rsidP="003E5B85">
      <w:pPr>
        <w:pStyle w:val="ListParagraph"/>
        <w:spacing w:line="240" w:lineRule="auto"/>
        <w:ind w:left="0"/>
        <w:rPr>
          <w:rFonts w:ascii="Times New Roman" w:hAnsi="Times New Roman" w:cs="Times New Roman"/>
          <w:b/>
          <w:sz w:val="28"/>
          <w:szCs w:val="28"/>
        </w:rPr>
      </w:pPr>
    </w:p>
    <w:p w14:paraId="3F87DAE2" w14:textId="59E4E8E4" w:rsidR="003E5B85" w:rsidRDefault="003E5B85" w:rsidP="003E5B85">
      <w:pPr>
        <w:pStyle w:val="ListParagraph"/>
        <w:spacing w:line="240" w:lineRule="auto"/>
        <w:ind w:left="0"/>
        <w:rPr>
          <w:rFonts w:ascii="Times New Roman" w:hAnsi="Times New Roman" w:cs="Times New Roman"/>
          <w:b/>
          <w:sz w:val="28"/>
          <w:szCs w:val="28"/>
        </w:rPr>
      </w:pPr>
    </w:p>
    <w:p w14:paraId="3DC75609" w14:textId="233C5DA1" w:rsidR="003E5B85" w:rsidRDefault="003E5B85" w:rsidP="003E5B85">
      <w:pPr>
        <w:pStyle w:val="ListParagraph"/>
        <w:spacing w:line="240" w:lineRule="auto"/>
        <w:ind w:left="0"/>
        <w:rPr>
          <w:rFonts w:ascii="Times New Roman" w:hAnsi="Times New Roman" w:cs="Times New Roman"/>
          <w:b/>
          <w:sz w:val="28"/>
          <w:szCs w:val="28"/>
        </w:rPr>
      </w:pPr>
    </w:p>
    <w:p w14:paraId="5DE0B278" w14:textId="102B7C4A" w:rsidR="003E5B85" w:rsidRDefault="003E5B85" w:rsidP="003E5B85">
      <w:pPr>
        <w:pStyle w:val="ListParagraph"/>
        <w:spacing w:line="240" w:lineRule="auto"/>
        <w:ind w:left="0"/>
        <w:rPr>
          <w:rFonts w:ascii="Times New Roman" w:hAnsi="Times New Roman" w:cs="Times New Roman"/>
          <w:b/>
          <w:sz w:val="28"/>
          <w:szCs w:val="28"/>
        </w:rPr>
      </w:pPr>
    </w:p>
    <w:p w14:paraId="6F4BDC6D" w14:textId="4C542E9E" w:rsidR="003E5B85" w:rsidRDefault="003E5B85" w:rsidP="003E5B85">
      <w:pPr>
        <w:pStyle w:val="ListParagraph"/>
        <w:spacing w:line="240" w:lineRule="auto"/>
        <w:ind w:left="0"/>
        <w:rPr>
          <w:rFonts w:ascii="Times New Roman" w:hAnsi="Times New Roman" w:cs="Times New Roman"/>
          <w:b/>
          <w:sz w:val="28"/>
          <w:szCs w:val="28"/>
        </w:rPr>
      </w:pPr>
    </w:p>
    <w:p w14:paraId="548D4853" w14:textId="4B1C8BB1" w:rsidR="003E5B85" w:rsidRDefault="003E5B85" w:rsidP="003E5B85">
      <w:pPr>
        <w:pStyle w:val="ListParagraph"/>
        <w:spacing w:line="240" w:lineRule="auto"/>
        <w:ind w:left="0"/>
        <w:rPr>
          <w:rFonts w:ascii="Times New Roman" w:hAnsi="Times New Roman" w:cs="Times New Roman"/>
          <w:b/>
          <w:sz w:val="28"/>
          <w:szCs w:val="28"/>
        </w:rPr>
      </w:pPr>
    </w:p>
    <w:p w14:paraId="2127E297" w14:textId="122C73CE" w:rsidR="003E5B85" w:rsidRDefault="003E5B85" w:rsidP="003E5B85">
      <w:pPr>
        <w:pStyle w:val="ListParagraph"/>
        <w:spacing w:line="240" w:lineRule="auto"/>
        <w:ind w:left="0"/>
        <w:rPr>
          <w:rFonts w:ascii="Times New Roman" w:hAnsi="Times New Roman" w:cs="Times New Roman"/>
          <w:b/>
          <w:sz w:val="28"/>
          <w:szCs w:val="28"/>
        </w:rPr>
      </w:pPr>
    </w:p>
    <w:p w14:paraId="4E635B1C" w14:textId="54AB20A1" w:rsidR="003E5B85" w:rsidRDefault="003E5B85" w:rsidP="003E5B85">
      <w:pPr>
        <w:pStyle w:val="ListParagraph"/>
        <w:spacing w:line="240" w:lineRule="auto"/>
        <w:ind w:left="0"/>
        <w:rPr>
          <w:rFonts w:ascii="Times New Roman" w:hAnsi="Times New Roman" w:cs="Times New Roman"/>
          <w:b/>
          <w:sz w:val="28"/>
          <w:szCs w:val="28"/>
        </w:rPr>
      </w:pPr>
    </w:p>
    <w:p w14:paraId="440FAA10" w14:textId="27FBFF08" w:rsidR="003E5B85" w:rsidRDefault="003E5B85" w:rsidP="003E5B85">
      <w:pPr>
        <w:pStyle w:val="ListParagraph"/>
        <w:spacing w:line="240" w:lineRule="auto"/>
        <w:ind w:left="0"/>
        <w:rPr>
          <w:rFonts w:ascii="Times New Roman" w:hAnsi="Times New Roman" w:cs="Times New Roman"/>
          <w:b/>
          <w:sz w:val="28"/>
          <w:szCs w:val="28"/>
        </w:rPr>
      </w:pPr>
    </w:p>
    <w:p w14:paraId="530E2C72" w14:textId="1AD4B971"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3E5B85">
      <w:pPr>
        <w:pStyle w:val="ListParagraph"/>
        <w:numPr>
          <w:ilvl w:val="0"/>
          <w:numId w:val="49"/>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3E5B85">
      <w:pPr>
        <w:pStyle w:val="ListParagraph"/>
        <w:numPr>
          <w:ilvl w:val="0"/>
          <w:numId w:val="50"/>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3E5B85">
      <w:pPr>
        <w:pStyle w:val="ListParagraph"/>
        <w:numPr>
          <w:ilvl w:val="3"/>
          <w:numId w:val="50"/>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3E5B85">
      <w:pPr>
        <w:pStyle w:val="ListParagraph"/>
        <w:numPr>
          <w:ilvl w:val="3"/>
          <w:numId w:val="50"/>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3E5B85">
      <w:pPr>
        <w:pStyle w:val="ListParagraph"/>
        <w:numPr>
          <w:ilvl w:val="0"/>
          <w:numId w:val="51"/>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3E5B85">
      <w:pPr>
        <w:pStyle w:val="ListParagraph"/>
        <w:numPr>
          <w:ilvl w:val="0"/>
          <w:numId w:val="48"/>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rsidRPr="00F360F6">
        <w:rPr>
          <w:rFonts w:ascii="Times New Roman" w:hAnsi="Times New Roman" w:cs="Times New Roman"/>
          <w:sz w:val="24"/>
          <w:szCs w:val="24"/>
        </w:rPr>
        <w:t>Mira Rahmida Halim, S.Kom. MM</w:t>
      </w:r>
    </w:p>
    <w:p w14:paraId="3CB607AE" w14:textId="0A608D2F"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CF2AD1">
      <w:headerReference w:type="default" r:id="rId72"/>
      <w:footerReference w:type="default" r:id="rId73"/>
      <w:headerReference w:type="first" r:id="rId74"/>
      <w:footerReference w:type="first" r:id="rId75"/>
      <w:pgSz w:w="11906" w:h="16838"/>
      <w:pgMar w:top="1701" w:right="1701" w:bottom="2268"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2FCEEB" w14:textId="77777777" w:rsidR="0082146F" w:rsidRDefault="0082146F" w:rsidP="00571C6B">
      <w:pPr>
        <w:spacing w:after="0" w:line="240" w:lineRule="auto"/>
      </w:pPr>
      <w:r>
        <w:separator/>
      </w:r>
    </w:p>
  </w:endnote>
  <w:endnote w:type="continuationSeparator" w:id="0">
    <w:p w14:paraId="38B2DFAC" w14:textId="77777777" w:rsidR="0082146F" w:rsidRDefault="0082146F"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044386"/>
      <w:docPartObj>
        <w:docPartGallery w:val="Page Numbers (Bottom of Page)"/>
        <w:docPartUnique/>
      </w:docPartObj>
    </w:sdtPr>
    <w:sdtEndPr>
      <w:rPr>
        <w:noProof/>
      </w:rPr>
    </w:sdtEndPr>
    <w:sdtContent>
      <w:p w14:paraId="48F6C260" w14:textId="33214556" w:rsidR="00CF2AD1" w:rsidRDefault="00CF2AD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D2DC6E" w14:textId="77777777" w:rsidR="00CF2AD1" w:rsidRDefault="00CF2A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EB0D9" w14:textId="77777777" w:rsidR="00CF2AD1" w:rsidRDefault="00CF2AD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6026611"/>
      <w:docPartObj>
        <w:docPartGallery w:val="Page Numbers (Bottom of Page)"/>
        <w:docPartUnique/>
      </w:docPartObj>
    </w:sdtPr>
    <w:sdtEndPr>
      <w:rPr>
        <w:noProof/>
      </w:rPr>
    </w:sdtEndPr>
    <w:sdtContent>
      <w:p w14:paraId="186B07F3" w14:textId="2F5A8799" w:rsidR="00CF2AD1" w:rsidRDefault="00CF2AD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E0A76A" w14:textId="77777777" w:rsidR="00CF2AD1" w:rsidRDefault="00CF2A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6DE1F2" w14:textId="77777777" w:rsidR="0082146F" w:rsidRDefault="0082146F" w:rsidP="00571C6B">
      <w:pPr>
        <w:spacing w:after="0" w:line="240" w:lineRule="auto"/>
      </w:pPr>
      <w:r>
        <w:separator/>
      </w:r>
    </w:p>
  </w:footnote>
  <w:footnote w:type="continuationSeparator" w:id="0">
    <w:p w14:paraId="5ACCD3AE" w14:textId="77777777" w:rsidR="0082146F" w:rsidRDefault="0082146F"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E7F32" w14:textId="77777777" w:rsidR="00CF2AD1" w:rsidRDefault="00CF2A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8657945"/>
      <w:docPartObj>
        <w:docPartGallery w:val="Page Numbers (Top of Page)"/>
        <w:docPartUnique/>
      </w:docPartObj>
    </w:sdtPr>
    <w:sdtEndPr>
      <w:rPr>
        <w:noProof/>
      </w:rPr>
    </w:sdtEndPr>
    <w:sdtContent>
      <w:p w14:paraId="7463AA77" w14:textId="53A066DE" w:rsidR="00CF2AD1" w:rsidRDefault="00CF2AD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3C2B01E" w14:textId="77777777" w:rsidR="00CF2AD1" w:rsidRDefault="00CF2AD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32652" w14:textId="77777777" w:rsidR="00CF2AD1" w:rsidRDefault="00CF2A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 w15:restartNumberingAfterBreak="0">
    <w:nsid w:val="0A120D8B"/>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4"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5" w15:restartNumberingAfterBreak="0">
    <w:nsid w:val="0D2921D9"/>
    <w:multiLevelType w:val="hybridMultilevel"/>
    <w:tmpl w:val="67A6AE2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15:restartNumberingAfterBreak="0">
    <w:nsid w:val="0D2D2481"/>
    <w:multiLevelType w:val="hybridMultilevel"/>
    <w:tmpl w:val="263C108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0E2833F0"/>
    <w:multiLevelType w:val="hybridMultilevel"/>
    <w:tmpl w:val="9AC4CCE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0" w15:restartNumberingAfterBreak="0">
    <w:nsid w:val="12C54BA0"/>
    <w:multiLevelType w:val="hybridMultilevel"/>
    <w:tmpl w:val="2B8C17E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2"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17A30E3B"/>
    <w:multiLevelType w:val="hybridMultilevel"/>
    <w:tmpl w:val="87F656D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5"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16"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7"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8" w15:restartNumberingAfterBreak="0">
    <w:nsid w:val="249C32BF"/>
    <w:multiLevelType w:val="hybridMultilevel"/>
    <w:tmpl w:val="3300F2E8"/>
    <w:lvl w:ilvl="0" w:tplc="38090017">
      <w:start w:val="1"/>
      <w:numFmt w:val="lowerLetter"/>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9"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0"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1"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2"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3" w15:restartNumberingAfterBreak="0">
    <w:nsid w:val="2D6B299B"/>
    <w:multiLevelType w:val="hybridMultilevel"/>
    <w:tmpl w:val="A078CD5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2E7037D4"/>
    <w:multiLevelType w:val="hybridMultilevel"/>
    <w:tmpl w:val="8956460E"/>
    <w:lvl w:ilvl="0" w:tplc="D9DC6D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6"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7" w15:restartNumberingAfterBreak="0">
    <w:nsid w:val="37EB6E7D"/>
    <w:multiLevelType w:val="hybridMultilevel"/>
    <w:tmpl w:val="E6FCD9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9"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0"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1"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2"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3"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5"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6"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7" w15:restartNumberingAfterBreak="0">
    <w:nsid w:val="4A34636C"/>
    <w:multiLevelType w:val="hybridMultilevel"/>
    <w:tmpl w:val="B70010CC"/>
    <w:lvl w:ilvl="0" w:tplc="1F5674A0">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4C6173CA"/>
    <w:multiLevelType w:val="hybridMultilevel"/>
    <w:tmpl w:val="B86C910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9" w15:restartNumberingAfterBreak="0">
    <w:nsid w:val="4C755F74"/>
    <w:multiLevelType w:val="hybridMultilevel"/>
    <w:tmpl w:val="5B10EBB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0" w15:restartNumberingAfterBreak="0">
    <w:nsid w:val="4C8C5F9C"/>
    <w:multiLevelType w:val="hybridMultilevel"/>
    <w:tmpl w:val="82D0C39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2" w15:restartNumberingAfterBreak="0">
    <w:nsid w:val="50023226"/>
    <w:multiLevelType w:val="hybridMultilevel"/>
    <w:tmpl w:val="B5D8906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3"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4"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5" w15:restartNumberingAfterBreak="0">
    <w:nsid w:val="5A0D7234"/>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A4C56DF"/>
    <w:multiLevelType w:val="hybridMultilevel"/>
    <w:tmpl w:val="FE02203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7"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9" w15:restartNumberingAfterBreak="0">
    <w:nsid w:val="5AD324B8"/>
    <w:multiLevelType w:val="hybridMultilevel"/>
    <w:tmpl w:val="AA5074A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0" w15:restartNumberingAfterBreak="0">
    <w:nsid w:val="5DEC7D06"/>
    <w:multiLevelType w:val="hybridMultilevel"/>
    <w:tmpl w:val="5FFEE68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1"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52"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53"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54"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55"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56"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57"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58"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9"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0" w15:restartNumberingAfterBreak="0">
    <w:nsid w:val="723122FA"/>
    <w:multiLevelType w:val="hybridMultilevel"/>
    <w:tmpl w:val="1CCE511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1"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62"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63" w15:restartNumberingAfterBreak="0">
    <w:nsid w:val="7AF141A2"/>
    <w:multiLevelType w:val="hybridMultilevel"/>
    <w:tmpl w:val="64C40DB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4"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5"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66"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12"/>
  </w:num>
  <w:num w:numId="2">
    <w:abstractNumId w:val="2"/>
  </w:num>
  <w:num w:numId="3">
    <w:abstractNumId w:val="7"/>
  </w:num>
  <w:num w:numId="4">
    <w:abstractNumId w:val="18"/>
  </w:num>
  <w:num w:numId="5">
    <w:abstractNumId w:val="64"/>
  </w:num>
  <w:num w:numId="6">
    <w:abstractNumId w:val="24"/>
  </w:num>
  <w:num w:numId="7">
    <w:abstractNumId w:val="63"/>
  </w:num>
  <w:num w:numId="8">
    <w:abstractNumId w:val="26"/>
  </w:num>
  <w:num w:numId="9">
    <w:abstractNumId w:val="28"/>
  </w:num>
  <w:num w:numId="10">
    <w:abstractNumId w:val="45"/>
  </w:num>
  <w:num w:numId="11">
    <w:abstractNumId w:val="6"/>
  </w:num>
  <w:num w:numId="12">
    <w:abstractNumId w:val="47"/>
  </w:num>
  <w:num w:numId="13">
    <w:abstractNumId w:val="32"/>
  </w:num>
  <w:num w:numId="14">
    <w:abstractNumId w:val="62"/>
  </w:num>
  <w:num w:numId="15">
    <w:abstractNumId w:val="54"/>
  </w:num>
  <w:num w:numId="16">
    <w:abstractNumId w:val="53"/>
  </w:num>
  <w:num w:numId="17">
    <w:abstractNumId w:val="20"/>
  </w:num>
  <w:num w:numId="18">
    <w:abstractNumId w:val="3"/>
  </w:num>
  <w:num w:numId="19">
    <w:abstractNumId w:val="22"/>
  </w:num>
  <w:num w:numId="20">
    <w:abstractNumId w:val="9"/>
  </w:num>
  <w:num w:numId="21">
    <w:abstractNumId w:val="44"/>
  </w:num>
  <w:num w:numId="22">
    <w:abstractNumId w:val="19"/>
  </w:num>
  <w:num w:numId="23">
    <w:abstractNumId w:val="0"/>
  </w:num>
  <w:num w:numId="24">
    <w:abstractNumId w:val="55"/>
  </w:num>
  <w:num w:numId="25">
    <w:abstractNumId w:val="35"/>
  </w:num>
  <w:num w:numId="26">
    <w:abstractNumId w:val="31"/>
  </w:num>
  <w:num w:numId="27">
    <w:abstractNumId w:val="61"/>
  </w:num>
  <w:num w:numId="28">
    <w:abstractNumId w:val="14"/>
  </w:num>
  <w:num w:numId="29">
    <w:abstractNumId w:val="34"/>
  </w:num>
  <w:num w:numId="30">
    <w:abstractNumId w:val="11"/>
  </w:num>
  <w:num w:numId="31">
    <w:abstractNumId w:val="17"/>
  </w:num>
  <w:num w:numId="32">
    <w:abstractNumId w:val="52"/>
  </w:num>
  <w:num w:numId="33">
    <w:abstractNumId w:val="25"/>
  </w:num>
  <w:num w:numId="34">
    <w:abstractNumId w:val="56"/>
  </w:num>
  <w:num w:numId="35">
    <w:abstractNumId w:val="1"/>
  </w:num>
  <w:num w:numId="36">
    <w:abstractNumId w:val="48"/>
  </w:num>
  <w:num w:numId="37">
    <w:abstractNumId w:val="16"/>
  </w:num>
  <w:num w:numId="38">
    <w:abstractNumId w:val="21"/>
  </w:num>
  <w:num w:numId="39">
    <w:abstractNumId w:val="36"/>
  </w:num>
  <w:num w:numId="40">
    <w:abstractNumId w:val="43"/>
  </w:num>
  <w:num w:numId="41">
    <w:abstractNumId w:val="41"/>
  </w:num>
  <w:num w:numId="42">
    <w:abstractNumId w:val="30"/>
  </w:num>
  <w:num w:numId="43">
    <w:abstractNumId w:val="4"/>
  </w:num>
  <w:num w:numId="44">
    <w:abstractNumId w:val="65"/>
  </w:num>
  <w:num w:numId="45">
    <w:abstractNumId w:val="66"/>
  </w:num>
  <w:num w:numId="46">
    <w:abstractNumId w:val="15"/>
  </w:num>
  <w:num w:numId="47">
    <w:abstractNumId w:val="58"/>
  </w:num>
  <w:num w:numId="48">
    <w:abstractNumId w:val="33"/>
  </w:num>
  <w:num w:numId="49">
    <w:abstractNumId w:val="59"/>
  </w:num>
  <w:num w:numId="50">
    <w:abstractNumId w:val="29"/>
  </w:num>
  <w:num w:numId="51">
    <w:abstractNumId w:val="51"/>
  </w:num>
  <w:num w:numId="52">
    <w:abstractNumId w:val="57"/>
  </w:num>
  <w:num w:numId="53">
    <w:abstractNumId w:val="60"/>
  </w:num>
  <w:num w:numId="54">
    <w:abstractNumId w:val="8"/>
  </w:num>
  <w:num w:numId="55">
    <w:abstractNumId w:val="50"/>
  </w:num>
  <w:num w:numId="56">
    <w:abstractNumId w:val="38"/>
  </w:num>
  <w:num w:numId="57">
    <w:abstractNumId w:val="13"/>
  </w:num>
  <w:num w:numId="58">
    <w:abstractNumId w:val="37"/>
  </w:num>
  <w:num w:numId="59">
    <w:abstractNumId w:val="10"/>
  </w:num>
  <w:num w:numId="60">
    <w:abstractNumId w:val="40"/>
  </w:num>
  <w:num w:numId="61">
    <w:abstractNumId w:val="49"/>
  </w:num>
  <w:num w:numId="62">
    <w:abstractNumId w:val="27"/>
  </w:num>
  <w:num w:numId="63">
    <w:abstractNumId w:val="23"/>
  </w:num>
  <w:num w:numId="64">
    <w:abstractNumId w:val="39"/>
  </w:num>
  <w:num w:numId="65">
    <w:abstractNumId w:val="42"/>
  </w:num>
  <w:num w:numId="66">
    <w:abstractNumId w:val="46"/>
  </w:num>
  <w:num w:numId="67">
    <w:abstractNumId w:val="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13C39"/>
    <w:rsid w:val="000258DE"/>
    <w:rsid w:val="00072988"/>
    <w:rsid w:val="00077927"/>
    <w:rsid w:val="0008597B"/>
    <w:rsid w:val="000A4091"/>
    <w:rsid w:val="000B5B77"/>
    <w:rsid w:val="000F5D33"/>
    <w:rsid w:val="00141369"/>
    <w:rsid w:val="001561B2"/>
    <w:rsid w:val="00164AF7"/>
    <w:rsid w:val="0017393E"/>
    <w:rsid w:val="001A2635"/>
    <w:rsid w:val="001A421D"/>
    <w:rsid w:val="002644A7"/>
    <w:rsid w:val="002C22F6"/>
    <w:rsid w:val="002D02EA"/>
    <w:rsid w:val="002D5228"/>
    <w:rsid w:val="002E4721"/>
    <w:rsid w:val="00323D56"/>
    <w:rsid w:val="00334D76"/>
    <w:rsid w:val="003706BA"/>
    <w:rsid w:val="00395D0A"/>
    <w:rsid w:val="003A349F"/>
    <w:rsid w:val="003A4DA3"/>
    <w:rsid w:val="003B16BA"/>
    <w:rsid w:val="003B74CC"/>
    <w:rsid w:val="003C3D42"/>
    <w:rsid w:val="003D43D4"/>
    <w:rsid w:val="003E5B85"/>
    <w:rsid w:val="003F1544"/>
    <w:rsid w:val="00452AB3"/>
    <w:rsid w:val="00474C3F"/>
    <w:rsid w:val="00480E45"/>
    <w:rsid w:val="004A3204"/>
    <w:rsid w:val="004A408B"/>
    <w:rsid w:val="004B599C"/>
    <w:rsid w:val="004D1550"/>
    <w:rsid w:val="004F2028"/>
    <w:rsid w:val="0050688D"/>
    <w:rsid w:val="00525797"/>
    <w:rsid w:val="005632E2"/>
    <w:rsid w:val="00565110"/>
    <w:rsid w:val="00571C6B"/>
    <w:rsid w:val="0058744B"/>
    <w:rsid w:val="005D3D53"/>
    <w:rsid w:val="00636BBB"/>
    <w:rsid w:val="006507E4"/>
    <w:rsid w:val="0066077C"/>
    <w:rsid w:val="006A0C4C"/>
    <w:rsid w:val="006B482C"/>
    <w:rsid w:val="006D7C72"/>
    <w:rsid w:val="006E3DB9"/>
    <w:rsid w:val="00713065"/>
    <w:rsid w:val="00721845"/>
    <w:rsid w:val="00723A9B"/>
    <w:rsid w:val="00743573"/>
    <w:rsid w:val="0076683E"/>
    <w:rsid w:val="007C5D44"/>
    <w:rsid w:val="0082146F"/>
    <w:rsid w:val="008818BD"/>
    <w:rsid w:val="008B2AFE"/>
    <w:rsid w:val="008D5D6B"/>
    <w:rsid w:val="00925795"/>
    <w:rsid w:val="00970030"/>
    <w:rsid w:val="00985CA2"/>
    <w:rsid w:val="009D2654"/>
    <w:rsid w:val="009E58F1"/>
    <w:rsid w:val="00A44C9C"/>
    <w:rsid w:val="00A60723"/>
    <w:rsid w:val="00AB1AF8"/>
    <w:rsid w:val="00AE0412"/>
    <w:rsid w:val="00B06B26"/>
    <w:rsid w:val="00B24A26"/>
    <w:rsid w:val="00B52882"/>
    <w:rsid w:val="00B67584"/>
    <w:rsid w:val="00B73F3D"/>
    <w:rsid w:val="00BB1576"/>
    <w:rsid w:val="00BB583B"/>
    <w:rsid w:val="00BC1D7E"/>
    <w:rsid w:val="00C162E9"/>
    <w:rsid w:val="00C30343"/>
    <w:rsid w:val="00C656EF"/>
    <w:rsid w:val="00C87F34"/>
    <w:rsid w:val="00CA53CE"/>
    <w:rsid w:val="00CD3B66"/>
    <w:rsid w:val="00CD5E56"/>
    <w:rsid w:val="00CF2AD1"/>
    <w:rsid w:val="00D053F0"/>
    <w:rsid w:val="00D1277D"/>
    <w:rsid w:val="00D34823"/>
    <w:rsid w:val="00D34ECD"/>
    <w:rsid w:val="00D6288F"/>
    <w:rsid w:val="00DE0545"/>
    <w:rsid w:val="00DE1347"/>
    <w:rsid w:val="00E249F3"/>
    <w:rsid w:val="00EE1527"/>
    <w:rsid w:val="00F257D5"/>
    <w:rsid w:val="00F360F6"/>
    <w:rsid w:val="00F50233"/>
    <w:rsid w:val="00F81ECC"/>
    <w:rsid w:val="00F97CF0"/>
    <w:rsid w:val="00FC661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 w:type="character" w:styleId="UnresolvedMention">
    <w:name w:val="Unresolved Mention"/>
    <w:basedOn w:val="DefaultParagraphFont"/>
    <w:uiPriority w:val="99"/>
    <w:semiHidden/>
    <w:unhideWhenUsed/>
    <w:rsid w:val="004F20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012277">
      <w:bodyDiv w:val="1"/>
      <w:marLeft w:val="0"/>
      <w:marRight w:val="0"/>
      <w:marTop w:val="0"/>
      <w:marBottom w:val="0"/>
      <w:divBdr>
        <w:top w:val="none" w:sz="0" w:space="0" w:color="auto"/>
        <w:left w:val="none" w:sz="0" w:space="0" w:color="auto"/>
        <w:bottom w:val="none" w:sz="0" w:space="0" w:color="auto"/>
        <w:right w:val="none" w:sz="0" w:space="0" w:color="auto"/>
      </w:divBdr>
    </w:div>
    <w:div w:id="197023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gif"/><Relationship Id="rId21" Type="http://schemas.openxmlformats.org/officeDocument/2006/relationships/image" Target="media/image8.jpeg"/><Relationship Id="rId42" Type="http://schemas.openxmlformats.org/officeDocument/2006/relationships/image" Target="media/image29.jpeg"/><Relationship Id="rId47" Type="http://schemas.openxmlformats.org/officeDocument/2006/relationships/image" Target="media/image34.jpeg"/><Relationship Id="rId63" Type="http://schemas.openxmlformats.org/officeDocument/2006/relationships/image" Target="media/image50.png"/><Relationship Id="rId68" Type="http://schemas.openxmlformats.org/officeDocument/2006/relationships/hyperlink" Target="https://berliwati.wordpress.com/2016/06/27/teknologi-komputer/" TargetMode="External"/><Relationship Id="rId16" Type="http://schemas.openxmlformats.org/officeDocument/2006/relationships/image" Target="media/image5.png"/><Relationship Id="rId11" Type="http://schemas.openxmlformats.org/officeDocument/2006/relationships/package" Target="embeddings/Microsoft_Visio_Drawing.vsdx"/><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gif"/><Relationship Id="rId45" Type="http://schemas.openxmlformats.org/officeDocument/2006/relationships/image" Target="media/image32.jpe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jpeg"/><Relationship Id="rId74" Type="http://schemas.openxmlformats.org/officeDocument/2006/relationships/header" Target="header3.xml"/><Relationship Id="rId5" Type="http://schemas.openxmlformats.org/officeDocument/2006/relationships/footnotes" Target="footnotes.xml"/><Relationship Id="rId61" Type="http://schemas.openxmlformats.org/officeDocument/2006/relationships/image" Target="media/image48.png"/><Relationship Id="rId19" Type="http://schemas.microsoft.com/office/2007/relationships/hdphoto" Target="media/hdphoto4.wdp"/><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hyperlink" Target="https://tifanyerba.wordpress.com/tag/perangkat-keras-hardware-tik/" TargetMode="Externa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8.jpeg"/><Relationship Id="rId72"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image" Target="media/image3.png"/><Relationship Id="rId17" Type="http://schemas.microsoft.com/office/2007/relationships/hdphoto" Target="media/hdphoto3.wdp"/><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image" Target="media/image33.jpeg"/><Relationship Id="rId59" Type="http://schemas.openxmlformats.org/officeDocument/2006/relationships/image" Target="media/image46.png"/><Relationship Id="rId67" Type="http://schemas.openxmlformats.org/officeDocument/2006/relationships/hyperlink" Target="https://ark.intel.com/content/www/id/id/ark/products/49652/intel-core-i5-580m-processor-3m-cache-2-66-ghz.html" TargetMode="External"/><Relationship Id="rId20" Type="http://schemas.openxmlformats.org/officeDocument/2006/relationships/image" Target="media/image7.png"/><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hyperlink" Target="https://fti.ars.ac.id/blog/content/mengenal-sistem-operasi" TargetMode="External"/><Relationship Id="rId75"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5" Type="http://schemas.microsoft.com/office/2007/relationships/hdphoto" Target="media/hdphoto2.wdp"/><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3.jpeg"/><Relationship Id="rId49" Type="http://schemas.openxmlformats.org/officeDocument/2006/relationships/image" Target="media/image36.jpeg"/><Relationship Id="rId57" Type="http://schemas.openxmlformats.org/officeDocument/2006/relationships/image" Target="media/image44.png"/><Relationship Id="rId10" Type="http://schemas.openxmlformats.org/officeDocument/2006/relationships/image" Target="media/image2.emf"/><Relationship Id="rId31" Type="http://schemas.openxmlformats.org/officeDocument/2006/relationships/image" Target="media/image18.jpe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image" Target="media/image47.jpeg"/><Relationship Id="rId65" Type="http://schemas.openxmlformats.org/officeDocument/2006/relationships/image" Target="media/image52.png"/><Relationship Id="rId73"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3" Type="http://schemas.microsoft.com/office/2007/relationships/hdphoto" Target="media/hdphoto1.wdp"/><Relationship Id="rId18" Type="http://schemas.openxmlformats.org/officeDocument/2006/relationships/image" Target="media/image6.png"/><Relationship Id="rId39" Type="http://schemas.openxmlformats.org/officeDocument/2006/relationships/image" Target="media/image26.jpeg"/><Relationship Id="rId34" Type="http://schemas.openxmlformats.org/officeDocument/2006/relationships/image" Target="media/image21.jpe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hyperlink" Target="http://yuanitablog.blogspot.com/2012/12/pengertian-kegunaan-dan-keunggulan.html" TargetMode="External"/><Relationship Id="rId2" Type="http://schemas.openxmlformats.org/officeDocument/2006/relationships/styles" Target="styles.xml"/><Relationship Id="rId29"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33</TotalTime>
  <Pages>1</Pages>
  <Words>7455</Words>
  <Characters>42497</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63</cp:revision>
  <dcterms:created xsi:type="dcterms:W3CDTF">2021-04-29T21:14:00Z</dcterms:created>
  <dcterms:modified xsi:type="dcterms:W3CDTF">2021-05-02T05:41:00Z</dcterms:modified>
</cp:coreProperties>
</file>